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7"/>
  </p:notesMasterIdLst>
  <p:sldIdLst>
    <p:sldId id="298" r:id="rId2"/>
    <p:sldId id="299" r:id="rId3"/>
    <p:sldId id="300" r:id="rId4"/>
    <p:sldId id="301" r:id="rId5"/>
    <p:sldId id="302" r:id="rId6"/>
    <p:sldId id="303" r:id="rId7"/>
    <p:sldId id="304" r:id="rId8"/>
    <p:sldId id="305" r:id="rId9"/>
    <p:sldId id="306" r:id="rId10"/>
    <p:sldId id="307" r:id="rId11"/>
    <p:sldId id="308" r:id="rId12"/>
    <p:sldId id="309" r:id="rId13"/>
    <p:sldId id="310" r:id="rId14"/>
    <p:sldId id="311" r:id="rId15"/>
    <p:sldId id="312" r:id="rId16"/>
    <p:sldId id="313" r:id="rId17"/>
    <p:sldId id="314" r:id="rId18"/>
    <p:sldId id="315" r:id="rId19"/>
    <p:sldId id="316" r:id="rId20"/>
    <p:sldId id="317" r:id="rId21"/>
    <p:sldId id="318" r:id="rId22"/>
    <p:sldId id="319" r:id="rId23"/>
    <p:sldId id="320" r:id="rId24"/>
    <p:sldId id="321" r:id="rId25"/>
    <p:sldId id="322" r:id="rId26"/>
    <p:sldId id="323" r:id="rId27"/>
    <p:sldId id="324" r:id="rId28"/>
    <p:sldId id="325" r:id="rId29"/>
    <p:sldId id="326" r:id="rId30"/>
    <p:sldId id="327" r:id="rId31"/>
    <p:sldId id="328" r:id="rId32"/>
    <p:sldId id="268" r:id="rId33"/>
    <p:sldId id="329" r:id="rId34"/>
    <p:sldId id="270" r:id="rId35"/>
    <p:sldId id="271" r:id="rId36"/>
    <p:sldId id="272" r:id="rId37"/>
    <p:sldId id="266" r:id="rId38"/>
    <p:sldId id="273" r:id="rId39"/>
    <p:sldId id="275" r:id="rId40"/>
    <p:sldId id="276" r:id="rId41"/>
    <p:sldId id="334" r:id="rId42"/>
    <p:sldId id="278" r:id="rId43"/>
    <p:sldId id="279" r:id="rId44"/>
    <p:sldId id="280" r:id="rId45"/>
    <p:sldId id="281" r:id="rId46"/>
    <p:sldId id="282" r:id="rId47"/>
    <p:sldId id="283" r:id="rId48"/>
    <p:sldId id="284" r:id="rId49"/>
    <p:sldId id="285" r:id="rId50"/>
    <p:sldId id="286" r:id="rId51"/>
    <p:sldId id="287" r:id="rId52"/>
    <p:sldId id="288" r:id="rId53"/>
    <p:sldId id="289" r:id="rId54"/>
    <p:sldId id="290" r:id="rId55"/>
    <p:sldId id="291" r:id="rId56"/>
    <p:sldId id="292" r:id="rId57"/>
    <p:sldId id="293" r:id="rId58"/>
    <p:sldId id="294" r:id="rId59"/>
    <p:sldId id="295" r:id="rId60"/>
    <p:sldId id="296" r:id="rId61"/>
    <p:sldId id="297" r:id="rId62"/>
    <p:sldId id="330" r:id="rId63"/>
    <p:sldId id="331" r:id="rId64"/>
    <p:sldId id="335" r:id="rId65"/>
    <p:sldId id="332" r:id="rId66"/>
  </p:sldIdLst>
  <p:sldSz cx="12192000" cy="6858000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Style moyen 1 - Accentuation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79536" autoAdjust="0"/>
  </p:normalViewPr>
  <p:slideViewPr>
    <p:cSldViewPr snapToGrid="0">
      <p:cViewPr varScale="1">
        <p:scale>
          <a:sx n="70" d="100"/>
          <a:sy n="70" d="100"/>
        </p:scale>
        <p:origin x="1171" y="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25ECA2-B8A4-4F53-AFD2-5717D83ED502}" type="datetimeFigureOut">
              <a:rPr lang="fr-FR" smtClean="0"/>
              <a:t>04/02/2016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D406B2-B765-4C86-8B2F-F7185F38B849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523323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406B2-B765-4C86-8B2F-F7185F38B849}" type="slidenum">
              <a:rPr lang="fr-FR" smtClean="0"/>
              <a:t>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168622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es commentaires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fr-FR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𝑙𝑜𝑔</m:t>
                              </m:r>
                            </m:e>
                            <m:sub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fr-FR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fr-FR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  <m:t>𝑇𝑒𝑚𝑝𝑜</m:t>
                                  </m:r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  <m:t>𝑒𝑠𝑡𝑖𝑚</m:t>
                                  </m:r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  <m:t>é</m:t>
                                  </m:r>
                                </m:num>
                                <m:den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  <m:t>𝑇𝑒𝑚𝑝𝑜</m:t>
                                  </m:r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  <m:t>𝑎𝑡𝑡𝑒𝑛𝑑𝑢</m:t>
                                  </m:r>
                                </m:den>
                              </m:f>
                            </m:e>
                          </m:d>
                        </m:e>
                      </m:d>
                    </m:oMath>
                  </m:oMathPara>
                </a14:m>
                <a:endParaRPr lang="fr-FR" dirty="0" smtClean="0"/>
              </a:p>
              <a:p>
                <a:endParaRPr lang="fr-FR" dirty="0" smtClean="0"/>
              </a:p>
              <a:p>
                <a:r>
                  <a:rPr lang="fr-FR" dirty="0" smtClean="0"/>
                  <a:t>Une valeur de 2 correspond à une erreur du type</a:t>
                </a:r>
                <a:r>
                  <a:rPr lang="fr-FR" baseline="0" dirty="0" smtClean="0"/>
                  <a:t> 45bpm ou 180bpm au lieu de 90bpm</a:t>
                </a:r>
                <a:endParaRPr lang="fr-FR" dirty="0"/>
              </a:p>
            </p:txBody>
          </p:sp>
        </mc:Choice>
        <mc:Fallback xmlns="">
          <p:sp>
            <p:nvSpPr>
              <p:cNvPr id="3" name="Espace réservé des commentaires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fr-FR" i="0" smtClean="0">
                    <a:latin typeface="Cambria Math" panose="02040503050406030204" pitchFamily="18" charset="0"/>
                  </a:rPr>
                  <a:t>|〖</a:t>
                </a:r>
                <a:r>
                  <a:rPr lang="fr-FR" b="0" i="0" smtClean="0">
                    <a:latin typeface="Cambria Math" panose="02040503050406030204" pitchFamily="18" charset="0"/>
                  </a:rPr>
                  <a:t>𝑙𝑜𝑔〗_2 ((𝑇𝑒𝑚𝑝𝑜 𝑒𝑠𝑡𝑖𝑚é)/(𝑇𝑒𝑚𝑝𝑜 𝑎𝑡𝑡𝑒𝑛𝑑𝑢))|</a:t>
                </a:r>
                <a:endParaRPr lang="fr-FR" dirty="0"/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406B2-B765-4C86-8B2F-F7185F38B849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290119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C0F0B06-CFD0-48E7-9F8C-0DE033638C5F}" type="slidenum">
              <a:rPr lang="fr-FR" altLang="fr-FR" smtClean="0"/>
              <a:pPr/>
              <a:t>32</a:t>
            </a:fld>
            <a:endParaRPr lang="fr-FR" altLang="fr-FR" smtClean="0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9446482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1EADD09-52A2-4B08-81AC-F5C78DAE1AA0}" type="slidenum">
              <a:rPr lang="fr-FR" altLang="fr-FR" smtClean="0"/>
              <a:pPr/>
              <a:t>34</a:t>
            </a:fld>
            <a:endParaRPr lang="fr-FR" altLang="fr-FR" smtClean="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r-FR" altLang="fr-FR" smtClean="0"/>
              <a:t>Une fois le tempo calculé et qu’on a dressé la liste des onsets, cela nous permet de construire un vecteur de données correspondant aux durées brutes jouées par le musicien.</a:t>
            </a:r>
          </a:p>
        </p:txBody>
      </p:sp>
    </p:spTree>
    <p:extLst>
      <p:ext uri="{BB962C8B-B14F-4D97-AF65-F5344CB8AC3E}">
        <p14:creationId xmlns:p14="http://schemas.microsoft.com/office/powerpoint/2010/main" val="40081962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AA60C11-4FB5-4824-AB56-25AC51A7AA8F}" type="slidenum">
              <a:rPr lang="fr-FR" altLang="fr-FR" smtClean="0"/>
              <a:pPr/>
              <a:t>35</a:t>
            </a:fld>
            <a:endParaRPr lang="fr-FR" altLang="fr-FR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r-FR" altLang="fr-FR" smtClean="0"/>
              <a:t>A partir de ces données, on veut désormais avoir des durées normalisées </a:t>
            </a:r>
          </a:p>
          <a:p>
            <a:pPr eaLnBrk="1" hangingPunct="1"/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20643994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96D9885-B65F-45A9-8ACE-6D9174F1F74B}" type="slidenum">
              <a:rPr lang="fr-FR" altLang="fr-FR" smtClean="0"/>
              <a:pPr/>
              <a:t>36</a:t>
            </a:fld>
            <a:endParaRPr lang="fr-FR" altLang="fr-FR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r-FR" altLang="fr-FR" smtClean="0"/>
              <a:t>Pour cela on utilise un peigne de probabilité afin d’avoir en sortie la matrice out qui regroupe les DN présentant les plus fortes probabilités</a:t>
            </a:r>
          </a:p>
          <a:p>
            <a:pPr eaLnBrk="1" hangingPunct="1"/>
            <a:r>
              <a:rPr lang="fr-FR" altLang="fr-FR" smtClean="0"/>
              <a:t>Normalise les notes en entrée</a:t>
            </a:r>
          </a:p>
          <a:p>
            <a:pPr eaLnBrk="1" hangingPunct="1"/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7793512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avoir le tempo nous permet de passer des secondes à</a:t>
            </a:r>
            <a:r>
              <a:rPr lang="fr-FR" baseline="0" dirty="0" smtClean="0"/>
              <a:t> la base</a:t>
            </a:r>
            <a:r>
              <a:rPr lang="fr-FR" dirty="0" smtClean="0"/>
              <a:t> « nombre de double croches ».</a:t>
            </a:r>
          </a:p>
          <a:p>
            <a:r>
              <a:rPr lang="fr-FR" dirty="0" smtClean="0"/>
              <a:t>On</a:t>
            </a:r>
            <a:r>
              <a:rPr lang="fr-FR" baseline="0" dirty="0" smtClean="0"/>
              <a:t> arrondie pas directement le résultat.</a:t>
            </a:r>
          </a:p>
          <a:p>
            <a:endParaRPr lang="fr-FR" baseline="0" dirty="0" smtClean="0"/>
          </a:p>
          <a:p>
            <a:r>
              <a:rPr lang="fr-FR" baseline="0" dirty="0" smtClean="0"/>
              <a:t>Difficile de trouver la probabilité dans la littérature</a:t>
            </a:r>
          </a:p>
          <a:p>
            <a:r>
              <a:rPr lang="fr-FR" baseline="0" dirty="0" smtClean="0"/>
              <a:t>Nous avons ajusté les valeurs pour améliorer les résultats (empirique ou triche?) </a:t>
            </a:r>
            <a:r>
              <a:rPr lang="fr-FR" baseline="0" dirty="0" smtClean="0">
                <a:sym typeface="Wingdings" panose="05000000000000000000" pitchFamily="2" charset="2"/>
              </a:rPr>
              <a:t></a:t>
            </a:r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406B2-B765-4C86-8B2F-F7185F38B849}" type="slidenum">
              <a:rPr lang="fr-FR" smtClean="0"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969113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2C2505A9-65E1-4600-90E0-2B4B98939365}" type="slidenum">
              <a:rPr lang="fr-FR" altLang="fr-FR" smtClean="0"/>
              <a:pPr/>
              <a:t>38</a:t>
            </a:fld>
            <a:endParaRPr lang="fr-FR" altLang="fr-FR" smtClean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r-FR" altLang="fr-FR" smtClean="0"/>
              <a:t>Peigne : chaque durée normalisée a sa courbe de probabilité en fonction de la durée brutes</a:t>
            </a:r>
          </a:p>
        </p:txBody>
      </p:sp>
    </p:spTree>
    <p:extLst>
      <p:ext uri="{BB962C8B-B14F-4D97-AF65-F5344CB8AC3E}">
        <p14:creationId xmlns:p14="http://schemas.microsoft.com/office/powerpoint/2010/main" val="96887529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DDF64E7-D6E3-4EF9-8090-E91B4CE59292}" type="slidenum">
              <a:rPr lang="fr-FR" altLang="fr-FR" smtClean="0"/>
              <a:pPr/>
              <a:t>39</a:t>
            </a:fld>
            <a:endParaRPr lang="fr-FR" altLang="fr-FR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r-FR" altLang="fr-FR" smtClean="0"/>
              <a:t>Par exemple, pour une entrée à 4,7</a:t>
            </a:r>
          </a:p>
          <a:p>
            <a:pPr eaLnBrk="1" hangingPunct="1"/>
            <a:r>
              <a:rPr lang="fr-FR" altLang="fr-FR" smtClean="0"/>
              <a:t>Zoom sur les proba 4 et 5</a:t>
            </a:r>
          </a:p>
          <a:p>
            <a:pPr eaLnBrk="1" hangingPunct="1"/>
            <a:r>
              <a:rPr lang="fr-FR" altLang="fr-FR" smtClean="0"/>
              <a:t>On remplit la matrice out de telle sorte :</a:t>
            </a:r>
          </a:p>
          <a:p>
            <a:pPr eaLnBrk="1" hangingPunct="1"/>
            <a:endParaRPr lang="fr-FR" altLang="fr-FR" smtClean="0"/>
          </a:p>
          <a:p>
            <a:pPr eaLnBrk="1" hangingPunct="1"/>
            <a:r>
              <a:rPr lang="fr-FR" altLang="fr-FR" smtClean="0"/>
              <a:t>Col 1 : données brutes</a:t>
            </a:r>
          </a:p>
          <a:p>
            <a:pPr eaLnBrk="1" hangingPunct="1"/>
            <a:r>
              <a:rPr lang="fr-FR" altLang="fr-FR" smtClean="0"/>
              <a:t>Col 2 : durée normalisée avec la plus grande probabilité</a:t>
            </a:r>
          </a:p>
          <a:p>
            <a:pPr eaLnBrk="1" hangingPunct="1"/>
            <a:r>
              <a:rPr lang="fr-FR" altLang="fr-FR" smtClean="0"/>
              <a:t>Col 3 : proba DN</a:t>
            </a:r>
          </a:p>
          <a:p>
            <a:pPr eaLnBrk="1" hangingPunct="1"/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23418182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2B2C4220-EB84-4131-A5DD-6DB5F88A57BE}" type="slidenum">
              <a:rPr lang="fr-FR" altLang="fr-FR" smtClean="0"/>
              <a:pPr/>
              <a:t>40</a:t>
            </a:fld>
            <a:endParaRPr lang="fr-FR" altLang="fr-FR" smtClean="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r-FR" altLang="fr-FR" smtClean="0"/>
              <a:t>Par exemple, pour une entrée à 4,7</a:t>
            </a:r>
          </a:p>
          <a:p>
            <a:pPr eaLnBrk="1" hangingPunct="1"/>
            <a:r>
              <a:rPr lang="fr-FR" altLang="fr-FR" smtClean="0"/>
              <a:t>On remplit la matrice out de telle sorte :</a:t>
            </a:r>
          </a:p>
          <a:p>
            <a:pPr eaLnBrk="1" hangingPunct="1"/>
            <a:endParaRPr lang="fr-FR" altLang="fr-FR" smtClean="0"/>
          </a:p>
          <a:p>
            <a:pPr eaLnBrk="1" hangingPunct="1"/>
            <a:r>
              <a:rPr lang="fr-FR" altLang="fr-FR" smtClean="0"/>
              <a:t>Col 1 : données brutes</a:t>
            </a:r>
          </a:p>
          <a:p>
            <a:pPr eaLnBrk="1" hangingPunct="1"/>
            <a:r>
              <a:rPr lang="fr-FR" altLang="fr-FR" smtClean="0"/>
              <a:t>Col 2 : durée normalisée avec la plus grande probabilité</a:t>
            </a:r>
          </a:p>
          <a:p>
            <a:pPr eaLnBrk="1" hangingPunct="1"/>
            <a:r>
              <a:rPr lang="fr-FR" altLang="fr-FR" smtClean="0"/>
              <a:t>Col 3 : proba DN</a:t>
            </a:r>
          </a:p>
          <a:p>
            <a:pPr eaLnBrk="1" hangingPunct="1"/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10382926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7B1A529-890C-4BF5-973D-7E0F67DD6E73}" type="slidenum">
              <a:rPr lang="fr-FR" altLang="fr-FR" smtClean="0"/>
              <a:pPr/>
              <a:t>42</a:t>
            </a:fld>
            <a:endParaRPr lang="fr-FR" altLang="fr-FR" smtClean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r-FR" altLang="fr-FR" smtClean="0"/>
              <a:t>On souhaite donc incorporer un algo de correction des durées pour améliorer les % de bonne detection</a:t>
            </a:r>
          </a:p>
          <a:p>
            <a:pPr eaLnBrk="1" hangingPunct="1"/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13440269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escription: ton, octave et durée</a:t>
            </a:r>
          </a:p>
          <a:p>
            <a:r>
              <a:rPr lang="fr-FR" dirty="0" smtClean="0"/>
              <a:t>Toutes ces exigences nous empêche d’utiliser un</a:t>
            </a:r>
            <a:r>
              <a:rPr lang="fr-FR" baseline="0" dirty="0" smtClean="0"/>
              <a:t> jeu de données existant (MIREX </a:t>
            </a:r>
            <a:r>
              <a:rPr lang="fr-FR" baseline="0" dirty="0" err="1" smtClean="0"/>
              <a:t>tasks</a:t>
            </a:r>
            <a:r>
              <a:rPr lang="fr-FR" baseline="0" dirty="0" smtClean="0"/>
              <a:t>, autre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406B2-B765-4C86-8B2F-F7185F38B849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5375614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CD20E7B-504F-42AE-9C2C-54538A1451ED}" type="slidenum">
              <a:rPr lang="fr-FR" altLang="fr-FR" smtClean="0"/>
              <a:pPr/>
              <a:t>43</a:t>
            </a:fld>
            <a:endParaRPr lang="fr-FR" altLang="fr-FR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r-FR" altLang="fr-FR" smtClean="0"/>
              <a:t>Par exemple, pour une entrée à 4,7</a:t>
            </a:r>
          </a:p>
          <a:p>
            <a:pPr eaLnBrk="1" hangingPunct="1"/>
            <a:r>
              <a:rPr lang="fr-FR" altLang="fr-FR" smtClean="0"/>
              <a:t>On remplit la matrice out de telle sorte :</a:t>
            </a:r>
          </a:p>
          <a:p>
            <a:pPr eaLnBrk="1" hangingPunct="1"/>
            <a:endParaRPr lang="fr-FR" altLang="fr-FR" smtClean="0"/>
          </a:p>
          <a:p>
            <a:pPr eaLnBrk="1" hangingPunct="1"/>
            <a:r>
              <a:rPr lang="fr-FR" altLang="fr-FR" smtClean="0"/>
              <a:t>Col 1 : données brutes</a:t>
            </a:r>
          </a:p>
          <a:p>
            <a:pPr eaLnBrk="1" hangingPunct="1"/>
            <a:r>
              <a:rPr lang="fr-FR" altLang="fr-FR" smtClean="0"/>
              <a:t>Col 2 : durée entière inférieure</a:t>
            </a:r>
          </a:p>
          <a:p>
            <a:pPr eaLnBrk="1" hangingPunct="1"/>
            <a:r>
              <a:rPr lang="fr-FR" altLang="fr-FR" smtClean="0"/>
              <a:t>Col 3 : proba DI</a:t>
            </a:r>
          </a:p>
          <a:p>
            <a:pPr eaLnBrk="1" hangingPunct="1"/>
            <a:r>
              <a:rPr lang="fr-FR" altLang="fr-FR" smtClean="0"/>
              <a:t>Col 4 : durée entière supérieure</a:t>
            </a:r>
          </a:p>
          <a:p>
            <a:pPr eaLnBrk="1" hangingPunct="1"/>
            <a:r>
              <a:rPr lang="fr-FR" altLang="fr-FR" smtClean="0"/>
              <a:t>Col 5 : proba DS</a:t>
            </a:r>
          </a:p>
          <a:p>
            <a:pPr eaLnBrk="1" hangingPunct="1"/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93798487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F5778BC-584A-4266-9F06-A81DBA96FA9B}" type="slidenum">
              <a:rPr lang="fr-FR" altLang="fr-FR" smtClean="0"/>
              <a:pPr/>
              <a:t>44</a:t>
            </a:fld>
            <a:endParaRPr lang="fr-FR" altLang="fr-FR" smtClean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r-FR" altLang="fr-FR" smtClean="0"/>
              <a:t>On utilise ensuite la matrice OUT dans l’algorithme de correction pour avoir en sortie la matrice mesures</a:t>
            </a:r>
          </a:p>
          <a:p>
            <a:pPr eaLnBrk="1" hangingPunct="1"/>
            <a:r>
              <a:rPr lang="fr-FR" altLang="fr-FR" smtClean="0"/>
              <a:t>La matrice mesures donne une idée de la composition de chaque mesure à la fin de l’algo</a:t>
            </a:r>
          </a:p>
        </p:txBody>
      </p:sp>
    </p:spTree>
    <p:extLst>
      <p:ext uri="{BB962C8B-B14F-4D97-AF65-F5344CB8AC3E}">
        <p14:creationId xmlns:p14="http://schemas.microsoft.com/office/powerpoint/2010/main" val="151746469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6B1B072-A064-4605-90F6-E00DAB7BBE7C}" type="slidenum">
              <a:rPr lang="fr-FR" altLang="fr-FR" smtClean="0"/>
              <a:pPr/>
              <a:t>45</a:t>
            </a:fld>
            <a:endParaRPr lang="fr-FR" altLang="fr-FR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r-FR" altLang="fr-FR" dirty="0" smtClean="0"/>
              <a:t>La correction utilise deux matrices : </a:t>
            </a:r>
            <a:r>
              <a:rPr lang="fr-FR" altLang="fr-FR" dirty="0" err="1" smtClean="0"/>
              <a:t>mesureTemporaire</a:t>
            </a:r>
            <a:r>
              <a:rPr lang="fr-FR" altLang="fr-FR" dirty="0" smtClean="0"/>
              <a:t> et mesures</a:t>
            </a:r>
          </a:p>
          <a:p>
            <a:pPr eaLnBrk="1" hangingPunct="1"/>
            <a:r>
              <a:rPr lang="fr-FR" altLang="fr-FR" dirty="0" err="1" smtClean="0"/>
              <a:t>mesureTemporaire</a:t>
            </a:r>
            <a:r>
              <a:rPr lang="fr-FR" altLang="fr-FR" dirty="0" smtClean="0"/>
              <a:t> permet de </a:t>
            </a:r>
            <a:r>
              <a:rPr lang="fr-FR" altLang="fr-FR" dirty="0" err="1" smtClean="0"/>
              <a:t>gerer</a:t>
            </a:r>
            <a:r>
              <a:rPr lang="fr-FR" altLang="fr-FR" dirty="0" smtClean="0"/>
              <a:t> la mesure actuelle si celle-ci </a:t>
            </a:r>
            <a:r>
              <a:rPr lang="fr-FR" altLang="fr-FR" dirty="0" err="1" smtClean="0"/>
              <a:t>necessite</a:t>
            </a:r>
            <a:r>
              <a:rPr lang="fr-FR" altLang="fr-FR" dirty="0" smtClean="0"/>
              <a:t> d’</a:t>
            </a:r>
            <a:r>
              <a:rPr lang="fr-FR" altLang="fr-FR" dirty="0" err="1" smtClean="0"/>
              <a:t>etre</a:t>
            </a:r>
            <a:r>
              <a:rPr lang="fr-FR" altLang="fr-FR" dirty="0" smtClean="0"/>
              <a:t> corrigée (buffer)</a:t>
            </a:r>
          </a:p>
          <a:p>
            <a:pPr eaLnBrk="1" hangingPunct="1"/>
            <a:r>
              <a:rPr lang="fr-FR" altLang="fr-FR" dirty="0" smtClean="0"/>
              <a:t>Mesures sauvegarde toutes les mesures de la séquence de notes</a:t>
            </a:r>
          </a:p>
          <a:p>
            <a:pPr eaLnBrk="1" hangingPunct="1"/>
            <a:r>
              <a:rPr lang="fr-FR" altLang="fr-FR" dirty="0" smtClean="0"/>
              <a:t>Somme additionne toutes</a:t>
            </a:r>
            <a:r>
              <a:rPr lang="fr-FR" altLang="fr-FR" baseline="0" dirty="0" smtClean="0"/>
              <a:t> les durées de la mesure actuelle</a:t>
            </a:r>
            <a:endParaRPr lang="fr-FR" altLang="fr-FR" dirty="0" smtClean="0"/>
          </a:p>
        </p:txBody>
      </p:sp>
    </p:spTree>
    <p:extLst>
      <p:ext uri="{BB962C8B-B14F-4D97-AF65-F5344CB8AC3E}">
        <p14:creationId xmlns:p14="http://schemas.microsoft.com/office/powerpoint/2010/main" val="240066872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fr-FR" altLang="fr-FR" smtClean="0"/>
              <a:t>Exemple de l’algo après la génération de la matrice OUT</a:t>
            </a:r>
          </a:p>
          <a:p>
            <a:r>
              <a:rPr lang="fr-FR" altLang="fr-FR" smtClean="0"/>
              <a:t>Exemple basé sur un enregistrement des deux premières mesures du morceau Voodoo Child de JH</a:t>
            </a:r>
          </a:p>
          <a:p>
            <a:r>
              <a:rPr lang="fr-FR" altLang="fr-FR" smtClean="0"/>
              <a:t>Mesures : matrice que l’on est censé avoir en sortie de l’algo</a:t>
            </a:r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874EAAE-4FB5-4104-BE8B-AA856EEFB8B5}" type="slidenum">
              <a:rPr lang="fr-FR" altLang="fr-FR" smtClean="0"/>
              <a:pPr/>
              <a:t>46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421198888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fr-FR" dirty="0" smtClean="0"/>
              <a:t>Présentation : </a:t>
            </a:r>
          </a:p>
          <a:p>
            <a:pPr>
              <a:defRPr/>
            </a:pPr>
            <a:r>
              <a:rPr lang="fr-FR" dirty="0" smtClean="0"/>
              <a:t>Schéma </a:t>
            </a:r>
            <a:r>
              <a:rPr lang="fr-FR" dirty="0" err="1" smtClean="0"/>
              <a:t>algo</a:t>
            </a:r>
            <a:r>
              <a:rPr lang="fr-FR" dirty="0" smtClean="0"/>
              <a:t> à gauche</a:t>
            </a:r>
          </a:p>
          <a:p>
            <a:pPr>
              <a:defRPr/>
            </a:pPr>
            <a:r>
              <a:rPr lang="fr-FR" dirty="0" smtClean="0"/>
              <a:t>Matrices mesures, </a:t>
            </a:r>
            <a:r>
              <a:rPr lang="fr-FR" dirty="0" err="1" smtClean="0"/>
              <a:t>mesureTemporaire</a:t>
            </a:r>
            <a:r>
              <a:rPr lang="fr-FR" dirty="0" smtClean="0"/>
              <a:t> et somme à droite</a:t>
            </a:r>
          </a:p>
          <a:p>
            <a:pPr>
              <a:defRPr/>
            </a:pPr>
            <a:endParaRPr lang="fr-FR" dirty="0" smtClean="0"/>
          </a:p>
          <a:p>
            <a:pPr marL="228600" indent="-228600">
              <a:buFontTx/>
              <a:buAutoNum type="arabicPeriod"/>
              <a:defRPr/>
            </a:pPr>
            <a:r>
              <a:rPr lang="fr-FR" dirty="0" smtClean="0"/>
              <a:t>Comparaison 2 à 2 les </a:t>
            </a:r>
            <a:r>
              <a:rPr lang="fr-FR" dirty="0" err="1" smtClean="0"/>
              <a:t>proba</a:t>
            </a:r>
            <a:r>
              <a:rPr lang="fr-FR" dirty="0" smtClean="0"/>
              <a:t> pour chaque DE</a:t>
            </a:r>
          </a:p>
          <a:p>
            <a:pPr marL="228600" indent="-228600">
              <a:buFontTx/>
              <a:buAutoNum type="arabicPeriod"/>
              <a:defRPr/>
            </a:pPr>
            <a:r>
              <a:rPr lang="fr-FR" dirty="0" smtClean="0"/>
              <a:t>Remplissage des deux matrices jusqu’à avoir somme &gt; 16</a:t>
            </a:r>
            <a:endParaRPr lang="fr-FR" dirty="0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281ADDB-6956-4CD2-9169-F6188ABE8665}" type="slidenum">
              <a:rPr lang="fr-FR" altLang="fr-FR" smtClean="0"/>
              <a:pPr/>
              <a:t>47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13976492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fr-FR" u="sng" dirty="0" smtClean="0"/>
              <a:t>Gestion dernière note :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 smtClean="0"/>
              <a:t>Sauvegarder dernière note  dans variable temporaire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 smtClean="0"/>
              <a:t>Supprimer dernière colonne MT et dernière case mesures</a:t>
            </a:r>
          </a:p>
          <a:p>
            <a:pPr marL="342900" indent="-342900">
              <a:buFontTx/>
              <a:buAutoNum type="arabicPeriod"/>
              <a:defRPr/>
            </a:pPr>
            <a:endParaRPr lang="fr-FR" dirty="0" smtClean="0"/>
          </a:p>
          <a:p>
            <a:pPr>
              <a:defRPr/>
            </a:pPr>
            <a:r>
              <a:rPr lang="fr-FR" u="sng" dirty="0" smtClean="0"/>
              <a:t>Changement de la durées :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 smtClean="0"/>
              <a:t>Echanger D1 et D2 si D2 &lt; D1 car on souhaite diminuer somme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 smtClean="0"/>
              <a:t>Passer la certitude à 1. si toutes </a:t>
            </a:r>
            <a:r>
              <a:rPr lang="fr-FR" dirty="0" err="1" smtClean="0"/>
              <a:t>cert</a:t>
            </a:r>
            <a:r>
              <a:rPr lang="fr-FR" dirty="0" smtClean="0"/>
              <a:t>. A 1 =&gt; </a:t>
            </a:r>
            <a:r>
              <a:rPr lang="fr-FR" dirty="0" err="1" smtClean="0"/>
              <a:t>echec</a:t>
            </a:r>
            <a:endParaRPr lang="fr-FR" dirty="0" smtClean="0"/>
          </a:p>
          <a:p>
            <a:pPr marL="342900" indent="-342900">
              <a:buFontTx/>
              <a:buAutoNum type="arabicPeriod"/>
              <a:defRPr/>
            </a:pPr>
            <a:endParaRPr lang="fr-FR" dirty="0" smtClean="0"/>
          </a:p>
          <a:p>
            <a:pPr>
              <a:defRPr/>
            </a:pPr>
            <a:r>
              <a:rPr lang="fr-FR" u="sng" dirty="0" smtClean="0"/>
              <a:t>Procédure </a:t>
            </a:r>
            <a:r>
              <a:rPr lang="fr-FR" u="sng" dirty="0" err="1" smtClean="0"/>
              <a:t>echec</a:t>
            </a:r>
            <a:r>
              <a:rPr lang="fr-FR" u="sng" dirty="0" smtClean="0"/>
              <a:t> de correction :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 smtClean="0"/>
              <a:t>Réintégrer la dernière note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 smtClean="0"/>
              <a:t>Envoyer un signal échec</a:t>
            </a:r>
          </a:p>
          <a:p>
            <a:pPr>
              <a:defRPr/>
            </a:pPr>
            <a:endParaRPr lang="fr-FR" dirty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C88B017-AB68-4778-B703-2417460B4972}" type="slidenum">
              <a:rPr lang="fr-FR" altLang="fr-FR" smtClean="0"/>
              <a:pPr/>
              <a:t>48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139056343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fr-FR" altLang="fr-FR" smtClean="0"/>
              <a:t>1. Cas d’un dépassement ? Oui</a:t>
            </a:r>
          </a:p>
          <a:p>
            <a:r>
              <a:rPr lang="fr-FR" altLang="fr-FR" smtClean="0"/>
              <a:t>2. On cherche la certitude la plus basse : 1</a:t>
            </a: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390B82C-A5EC-4F78-96D6-A614805CB286}" type="slidenum">
              <a:rPr lang="fr-FR" altLang="fr-FR" smtClean="0"/>
              <a:pPr/>
              <a:t>49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387762552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228600" indent="-228600">
              <a:buFontTx/>
              <a:buAutoNum type="arabicPeriod"/>
            </a:pPr>
            <a:r>
              <a:rPr lang="fr-FR" altLang="fr-FR" smtClean="0"/>
              <a:t>On verifie si D2 &lt; D1 : non, on passe dans le bloc « Gestion dernière note »</a:t>
            </a:r>
          </a:p>
          <a:p>
            <a:pPr marL="228600" indent="-228600">
              <a:buFontTx/>
              <a:buAutoNum type="arabicPeriod"/>
            </a:pPr>
            <a:r>
              <a:rPr lang="fr-FR" altLang="fr-FR" smtClean="0"/>
              <a:t>On supprime la dernière colonne de mesureTemporaire et on passe la dernière case de mesures à 0</a:t>
            </a:r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A0B0409-8664-4AB1-AE04-79355744A6DD}" type="slidenum">
              <a:rPr lang="fr-FR" altLang="fr-FR" smtClean="0"/>
              <a:pPr/>
              <a:t>50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76442184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fr-FR" altLang="fr-FR" smtClean="0"/>
              <a:t>Ce qui nous donne :</a:t>
            </a:r>
          </a:p>
          <a:p>
            <a:r>
              <a:rPr lang="fr-FR" altLang="fr-FR" smtClean="0"/>
              <a:t>…</a:t>
            </a:r>
          </a:p>
          <a:p>
            <a:endParaRPr lang="fr-FR" altLang="fr-FR" smtClean="0"/>
          </a:p>
          <a:p>
            <a:r>
              <a:rPr lang="fr-FR" altLang="fr-FR" smtClean="0"/>
              <a:t>La dernière note est ainsi réinjectée dans la séquence de notes à traiter</a:t>
            </a: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BDE8458-2227-45BA-BD8B-66AC77A3FDF7}" type="slidenum">
              <a:rPr lang="fr-FR" altLang="fr-FR" smtClean="0"/>
              <a:pPr/>
              <a:t>51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316113409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228600" indent="-228600">
              <a:buFontTx/>
              <a:buAutoNum type="arabicPeriod"/>
            </a:pPr>
            <a:r>
              <a:rPr lang="fr-FR" altLang="fr-FR" smtClean="0"/>
              <a:t>Aucune des certitudes n’a bougé car pas on est pas rentré dans le bloc « changement de la durée »</a:t>
            </a:r>
          </a:p>
          <a:p>
            <a:pPr marL="228600" indent="-228600">
              <a:buFontTx/>
              <a:buAutoNum type="arabicPeriod"/>
            </a:pPr>
            <a:r>
              <a:rPr lang="fr-FR" altLang="fr-FR" smtClean="0"/>
              <a:t>On teste à nouveau somme</a:t>
            </a: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9EE60161-63D7-4601-89A9-62E153D64549}" type="slidenum">
              <a:rPr lang="fr-FR" altLang="fr-FR" smtClean="0"/>
              <a:pPr/>
              <a:t>52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41790338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406B2-B765-4C86-8B2F-F7185F38B849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2412161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228600" indent="-228600">
              <a:buFontTx/>
              <a:buAutoNum type="arabicPeriod"/>
            </a:pPr>
            <a:r>
              <a:rPr lang="fr-FR" altLang="fr-FR" smtClean="0"/>
              <a:t>Somme = 15</a:t>
            </a:r>
          </a:p>
          <a:p>
            <a:pPr marL="228600" indent="-228600">
              <a:buFontTx/>
              <a:buAutoNum type="arabicPeriod"/>
            </a:pPr>
            <a:r>
              <a:rPr lang="fr-FR" altLang="fr-FR" smtClean="0"/>
              <a:t>2. on quitte l’étape 2</a:t>
            </a: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9C068C1-C620-41B8-8914-B733F938548E}" type="slidenum">
              <a:rPr lang="fr-FR" altLang="fr-FR" smtClean="0"/>
              <a:pPr/>
              <a:t>53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294497038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fr-FR" dirty="0" smtClean="0"/>
              <a:t>On passe à l’étape 3 : mesure incomplète</a:t>
            </a:r>
          </a:p>
          <a:p>
            <a:pPr>
              <a:defRPr/>
            </a:pPr>
            <a:endParaRPr lang="fr-FR" dirty="0" smtClean="0"/>
          </a:p>
          <a:p>
            <a:pPr marL="228600" indent="-228600">
              <a:buFontTx/>
              <a:buAutoNum type="arabicPeriod"/>
              <a:defRPr/>
            </a:pPr>
            <a:r>
              <a:rPr lang="fr-FR" dirty="0" smtClean="0"/>
              <a:t>On vérifie qu’on est bien dans le cas d’une mesure incomplète : oui</a:t>
            </a:r>
          </a:p>
          <a:p>
            <a:pPr marL="228600" indent="-228600">
              <a:buFontTx/>
              <a:buAutoNum type="arabicPeriod"/>
              <a:defRPr/>
            </a:pPr>
            <a:r>
              <a:rPr lang="fr-FR" dirty="0" smtClean="0"/>
              <a:t>On cherche à nouveau la certitude la plus faible : la note 1</a:t>
            </a:r>
            <a:endParaRPr lang="fr-FR" dirty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DA501D74-4713-4E97-9A82-F9E278955B18}" type="slidenum">
              <a:rPr lang="fr-FR" altLang="fr-FR" smtClean="0"/>
              <a:pPr/>
              <a:t>54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113494202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228600" indent="-228600">
              <a:buFontTx/>
              <a:buAutoNum type="arabicPeriod"/>
            </a:pPr>
            <a:r>
              <a:rPr lang="fr-FR" altLang="fr-FR" smtClean="0"/>
              <a:t>Cette fois, contrairement à l’etape 2, On verirife que D1 &lt; D2, car on veut que somme augmente : oui</a:t>
            </a: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B626AE7-1A6B-46EC-9CF6-A248E83A0770}" type="slidenum">
              <a:rPr lang="fr-FR" altLang="fr-FR" smtClean="0"/>
              <a:pPr/>
              <a:t>55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402319615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228600" indent="-228600">
              <a:buFontTx/>
              <a:buAutoNum type="arabicPeriod"/>
            </a:pPr>
            <a:r>
              <a:rPr lang="fr-FR" altLang="fr-FR" smtClean="0"/>
              <a:t>On échange D1 par D2 à la note 1</a:t>
            </a:r>
          </a:p>
          <a:p>
            <a:pPr marL="228600" indent="-228600">
              <a:buFontTx/>
              <a:buAutoNum type="arabicPeriod"/>
            </a:pPr>
            <a:r>
              <a:rPr lang="fr-FR" altLang="fr-FR" smtClean="0"/>
              <a:t>On passe la certitude de la note 1 à 1 pour signifier qu’on a déjà traité la note</a:t>
            </a:r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A7718E6E-DA5B-4CA2-95EC-5C7FD80FB851}" type="slidenum">
              <a:rPr lang="fr-FR" altLang="fr-FR" smtClean="0"/>
              <a:pPr/>
              <a:t>56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331535989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228600" indent="-228600">
              <a:buFontTx/>
              <a:buAutoNum type="arabicPeriod"/>
            </a:pPr>
            <a:r>
              <a:rPr lang="fr-FR" altLang="fr-FR" smtClean="0"/>
              <a:t>On s’assure qu’on est pas dans le cas d’un echec de correction : non</a:t>
            </a:r>
          </a:p>
          <a:p>
            <a:pPr marL="228600" indent="-228600">
              <a:buFontTx/>
              <a:buAutoNum type="arabicPeriod"/>
            </a:pPr>
            <a:r>
              <a:rPr lang="fr-FR" altLang="fr-FR" smtClean="0"/>
              <a:t>On recalcule la somme</a:t>
            </a:r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DD8D207-0D91-4A36-9CAB-C6A0535B1C6B}" type="slidenum">
              <a:rPr lang="fr-FR" altLang="fr-FR" smtClean="0"/>
              <a:pPr/>
              <a:t>57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79233575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fr-FR" altLang="fr-FR" smtClean="0"/>
              <a:t>La somme n’est plus inférieure ni supérieure à 16, cela signifie que la correction est terminée pour la mesure 1.</a:t>
            </a: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0FCF797-08F9-4641-924F-4A21AB209A1E}" type="slidenum">
              <a:rPr lang="fr-FR" altLang="fr-FR" smtClean="0"/>
              <a:pPr/>
              <a:t>58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413329767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fr-FR" altLang="fr-FR" smtClean="0"/>
              <a:t>Exemple de l’algo après la génération de la matrice OUT</a:t>
            </a:r>
          </a:p>
          <a:p>
            <a:r>
              <a:rPr lang="fr-FR" altLang="fr-FR" smtClean="0"/>
              <a:t>Exemple basé sur un enregistrement des deux premières mesures du morceau Voodoo Child de JH</a:t>
            </a:r>
          </a:p>
          <a:p>
            <a:r>
              <a:rPr lang="fr-FR" altLang="fr-FR" smtClean="0"/>
              <a:t>Mesures : matrice que l’on est censé avoir en sortie de l’algo</a:t>
            </a:r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D2401A7-F869-4DB3-8D01-80BACF21FE29}" type="slidenum">
              <a:rPr lang="fr-FR" altLang="fr-FR" smtClean="0"/>
              <a:pPr/>
              <a:t>59</a:t>
            </a:fld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75496410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26E6CB58-F0EF-4351-B0C7-0DB3F3BE772D}" type="slidenum">
              <a:rPr lang="fr-FR" altLang="fr-FR" smtClean="0"/>
              <a:pPr/>
              <a:t>60</a:t>
            </a:fld>
            <a:endParaRPr lang="fr-FR" altLang="fr-FR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fr-FR" altLang="fr-FR" smtClean="0"/>
              <a:t>Par exemple, pour une entrée à 4,7</a:t>
            </a:r>
          </a:p>
          <a:p>
            <a:pPr eaLnBrk="1" hangingPunct="1"/>
            <a:r>
              <a:rPr lang="fr-FR" altLang="fr-FR" smtClean="0"/>
              <a:t>On remplit la matrice out de telle sorte :</a:t>
            </a:r>
          </a:p>
          <a:p>
            <a:pPr eaLnBrk="1" hangingPunct="1"/>
            <a:endParaRPr lang="fr-FR" altLang="fr-FR" smtClean="0"/>
          </a:p>
          <a:p>
            <a:pPr eaLnBrk="1" hangingPunct="1"/>
            <a:r>
              <a:rPr lang="fr-FR" altLang="fr-FR" smtClean="0"/>
              <a:t>Col 1 : données brutes</a:t>
            </a:r>
          </a:p>
          <a:p>
            <a:pPr eaLnBrk="1" hangingPunct="1"/>
            <a:r>
              <a:rPr lang="fr-FR" altLang="fr-FR" smtClean="0"/>
              <a:t>Col 2 : durée normalisée avec la plus grande probabilité</a:t>
            </a:r>
          </a:p>
          <a:p>
            <a:pPr eaLnBrk="1" hangingPunct="1"/>
            <a:r>
              <a:rPr lang="fr-FR" altLang="fr-FR" smtClean="0"/>
              <a:t>Col 3 : proba DN</a:t>
            </a:r>
          </a:p>
          <a:p>
            <a:pPr eaLnBrk="1" hangingPunct="1"/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68507630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0DC81BF-B9E6-47C6-9D44-19C91B423A6B}" type="slidenum">
              <a:rPr lang="fr-FR" altLang="fr-FR" smtClean="0"/>
              <a:pPr/>
              <a:t>61</a:t>
            </a:fld>
            <a:endParaRPr lang="fr-FR" altLang="fr-FR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988" y="744538"/>
            <a:ext cx="6615112" cy="3722687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fr-FR" altLang="fr-FR" dirty="0" smtClean="0"/>
          </a:p>
        </p:txBody>
      </p:sp>
    </p:spTree>
    <p:extLst>
      <p:ext uri="{BB962C8B-B14F-4D97-AF65-F5344CB8AC3E}">
        <p14:creationId xmlns:p14="http://schemas.microsoft.com/office/powerpoint/2010/main" val="49177664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406B2-B765-4C86-8B2F-F7185F38B849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166275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406B2-B765-4C86-8B2F-F7185F38B849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6137037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406B2-B765-4C86-8B2F-F7185F38B849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180086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406B2-B765-4C86-8B2F-F7185F38B849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753814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recherche une chute drastique de la moyenne locale (de la fonction d’onset)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>Détection de la présence d’un offset dans un intervalle d’onset (pas d’offset en rythme)</a:t>
            </a:r>
          </a:p>
          <a:p>
            <a:r>
              <a:rPr lang="fr-FR" dirty="0" smtClean="0"/>
              <a:t>pour</a:t>
            </a:r>
            <a:r>
              <a:rPr lang="fr-FR" baseline="0" dirty="0" smtClean="0"/>
              <a:t> un couple onset-offset, on découpe l’intervalle approximativement en deux,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406B2-B765-4C86-8B2F-F7185F38B849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08107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es commentaires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fr-FR" sz="1200" kern="1200" dirty="0" smtClean="0">
                    <a:solidFill>
                      <a:schemeClr val="tx1"/>
                    </a:solidFill>
                    <a:effectLst/>
                    <a:ea typeface="+mn-ea"/>
                    <a:cs typeface="+mn-cs"/>
                  </a:rPr>
                  <a:t>On recherche</a:t>
                </a:r>
                <a:r>
                  <a:rPr lang="fr-FR" sz="1200" kern="1200" baseline="0" dirty="0" smtClean="0">
                    <a:solidFill>
                      <a:schemeClr val="tx1"/>
                    </a:solidFill>
                    <a:effectLst/>
                    <a:ea typeface="+mn-ea"/>
                    <a:cs typeface="+mn-cs"/>
                  </a:rPr>
                  <a:t> une périodicité dans le signal d’onset (qui représente l’apparition/disparition de notes)</a:t>
                </a:r>
              </a:p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fr-FR" sz="1200" kern="1200" dirty="0" smtClean="0">
                    <a:solidFill>
                      <a:schemeClr val="tx1"/>
                    </a:solidFill>
                    <a:effectLst/>
                    <a:ea typeface="+mn-ea"/>
                    <a:cs typeface="+mn-cs"/>
                  </a:rPr>
                  <a:t>Autocorrélation généralisée:</a:t>
                </a:r>
              </a:p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sz="1200" i="1" kern="1200" smtClean="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lang="fr-FR" sz="1200" i="1" kern="12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𝐴</m:t>
                          </m:r>
                        </m:e>
                        <m:sub>
                          <m:r>
                            <a:rPr lang="fr-FR" sz="1200" i="1" kern="12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𝑚</m:t>
                          </m:r>
                        </m:sub>
                      </m:sSub>
                      <m:d>
                        <m:dPr>
                          <m:ctrlPr>
                            <a:rPr lang="fr-FR" sz="1200" i="1" kern="12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dPr>
                        <m:e>
                          <m:r>
                            <a:rPr lang="fr-FR" sz="1200" i="1" kern="12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𝑡</m:t>
                          </m:r>
                        </m:e>
                      </m:d>
                      <m:r>
                        <a:rPr lang="fr-FR" sz="1200" i="1" kern="12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</m:t>
                      </m:r>
                      <m:sSup>
                        <m:sSupPr>
                          <m:ctrlPr>
                            <a:rPr lang="fr-FR" sz="1200" i="1" kern="12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pPr>
                        <m:e>
                          <m:r>
                            <a:rPr lang="fr-FR" sz="1200" i="1" kern="12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𝐹𝐹𝑇</m:t>
                          </m:r>
                        </m:e>
                        <m:sup>
                          <m:r>
                            <a:rPr lang="fr-FR" sz="1200" i="1" kern="12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−1</m:t>
                          </m:r>
                        </m:sup>
                      </m:sSup>
                      <m:d>
                        <m:dPr>
                          <m:ctrlPr>
                            <a:rPr lang="fr-FR" sz="1200" i="1" kern="12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fr-FR" sz="1200" i="1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fr-FR" sz="12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dPr>
                                <m:e>
                                  <m:r>
                                    <a:rPr lang="fr-FR" sz="12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𝐹𝐹𝑇</m:t>
                                  </m:r>
                                  <m:r>
                                    <a:rPr lang="fr-FR" sz="12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(</m:t>
                                  </m:r>
                                  <m:r>
                                    <a:rPr lang="fr-FR" sz="12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𝑂𝑆𝑆</m:t>
                                  </m:r>
                                  <m:r>
                                    <a:rPr lang="fr-FR" sz="12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(</m:t>
                                  </m:r>
                                  <m:r>
                                    <a:rPr lang="fr-FR" sz="12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𝑚</m:t>
                                  </m:r>
                                  <m:r>
                                    <a:rPr lang="fr-FR" sz="12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)</m:t>
                                  </m:r>
                                </m:e>
                              </m:d>
                            </m:e>
                            <m:sup>
                              <m:r>
                                <a:rPr lang="fr-FR" sz="1200" i="1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𝑐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fr-FR" sz="1200" kern="1200" dirty="0" smtClean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fr-FR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Segmentation en bloc de 5,5 secondes se chevauchant</a:t>
                </a:r>
              </a:p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fr-FR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étection</a:t>
                </a:r>
                <a:r>
                  <a:rPr lang="fr-FR" sz="1200" kern="1200" baseline="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de pics, l’abscisse est l’inverse du tempo (retard en secondes tempos en beat/secondes (minutes))</a:t>
                </a:r>
                <a:endParaRPr lang="fr-FR" sz="1200" kern="1200" dirty="0" smtClean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fr-FR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es commentaires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fr-FR" sz="1200" kern="1200" dirty="0" smtClean="0">
                    <a:solidFill>
                      <a:schemeClr val="tx1"/>
                    </a:solidFill>
                    <a:effectLst/>
                    <a:ea typeface="+mn-ea"/>
                    <a:cs typeface="+mn-cs"/>
                  </a:rPr>
                  <a:t>On recherche</a:t>
                </a:r>
                <a:r>
                  <a:rPr lang="fr-FR" sz="1200" kern="1200" baseline="0" dirty="0" smtClean="0">
                    <a:solidFill>
                      <a:schemeClr val="tx1"/>
                    </a:solidFill>
                    <a:effectLst/>
                    <a:ea typeface="+mn-ea"/>
                    <a:cs typeface="+mn-cs"/>
                  </a:rPr>
                  <a:t> une périodicité dans le signal d’onset (qui représente l’apparition/disparition de notes)</a:t>
                </a:r>
              </a:p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fr-FR" sz="1200" kern="1200" dirty="0" smtClean="0">
                    <a:solidFill>
                      <a:schemeClr val="tx1"/>
                    </a:solidFill>
                    <a:effectLst/>
                    <a:ea typeface="+mn-ea"/>
                    <a:cs typeface="+mn-cs"/>
                  </a:rPr>
                  <a:t>Autocorrélation généralisée:</a:t>
                </a:r>
              </a:p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fr-FR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𝐴</a:t>
                </a:r>
                <a:r>
                  <a:rPr lang="fr-FR" sz="1200" i="0" kern="120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_</a:t>
                </a:r>
                <a:r>
                  <a:rPr lang="fr-FR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𝑚 (𝑡)=〖𝐹𝐹𝑇〗^(−1) (|𝐹𝐹𝑇(𝑂𝑆𝑆(𝑚)|^𝑐 )</a:t>
                </a:r>
                <a:endParaRPr lang="fr-FR" sz="1200" kern="1200" dirty="0" smtClean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fr-FR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Segmentation en bloc de 5,5 secondes se chevauchant</a:t>
                </a:r>
              </a:p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fr-FR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étection</a:t>
                </a:r>
                <a:r>
                  <a:rPr lang="fr-FR" sz="1200" kern="1200" baseline="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de pics, l’abscisse est l’inverse du tempo (retard en secondes tempos en beat/secondes (minutes))</a:t>
                </a:r>
                <a:endParaRPr lang="fr-FR" sz="1200" kern="1200" dirty="0" smtClean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fr-FR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endParaRPr lang="fr-FR" dirty="0"/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406B2-B765-4C86-8B2F-F7185F38B849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520945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1P=durée correspondant à une</a:t>
            </a:r>
            <a:r>
              <a:rPr lang="fr-FR" baseline="0" dirty="0" smtClean="0"/>
              <a:t> croche</a:t>
            </a:r>
          </a:p>
          <a:p>
            <a:r>
              <a:rPr lang="fr-FR" baseline="0" dirty="0" smtClean="0"/>
              <a:t>À un instant donnée, on regarde la valeur d’onset dans 1 croche, (2croche et 3 croche) puis 1 croche pointée, 1 noire</a:t>
            </a:r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>On attribue</a:t>
            </a:r>
            <a:r>
              <a:rPr lang="fr-FR" baseline="0" dirty="0" smtClean="0"/>
              <a:t> ensuite un score à chaque candidat (variance et maximum du résultat))</a:t>
            </a:r>
          </a:p>
          <a:p>
            <a:r>
              <a:rPr lang="fr-FR" baseline="0" dirty="0" smtClean="0"/>
              <a:t>On choisit le candidat avec le meilleur score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trace une gaussienne autour du meilleur tempo de la fenêtre,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406B2-B765-4C86-8B2F-F7185F38B849}" type="slidenum">
              <a:rPr lang="fr-FR" smtClean="0"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01105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ère courbe « Probabilité qu’un tempo soit représentatif de la fenêtre m.</a:t>
            </a:r>
          </a:p>
          <a:p>
            <a:r>
              <a:rPr lang="fr-FR" dirty="0" smtClean="0"/>
              <a:t>À ce stade, on peut potentiellement</a:t>
            </a:r>
            <a:r>
              <a:rPr lang="fr-FR" baseline="0" dirty="0" smtClean="0"/>
              <a:t> suivre des variation du tempo</a:t>
            </a:r>
            <a:endParaRPr lang="fr-FR" dirty="0" smtClean="0"/>
          </a:p>
          <a:p>
            <a:r>
              <a:rPr lang="fr-FR" dirty="0" smtClean="0"/>
              <a:t>Deuxième courbe « probabilité qu’un tempo</a:t>
            </a:r>
            <a:r>
              <a:rPr lang="fr-FR" baseline="0" dirty="0" smtClean="0"/>
              <a:t> soit représentatif du morceau.</a:t>
            </a:r>
          </a:p>
          <a:p>
            <a:r>
              <a:rPr lang="fr-FR" baseline="0" dirty="0" smtClean="0"/>
              <a:t>On récupère tous les pics de cette courbe pour en faire des tempos candidats représentatif du morceau.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406B2-B765-4C86-8B2F-F7185F38B849}" type="slidenum">
              <a:rPr lang="fr-FR" smtClean="0"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030309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ans la </a:t>
            </a:r>
            <a:r>
              <a:rPr lang="fr-FR" dirty="0" err="1" smtClean="0"/>
              <a:t>publi</a:t>
            </a:r>
            <a:r>
              <a:rPr lang="fr-FR" dirty="0" smtClean="0"/>
              <a:t> =&gt; maximum et ensuite SVM « douteuse » pour doubler le résultat où</a:t>
            </a:r>
            <a:r>
              <a:rPr lang="fr-FR" baseline="0" dirty="0" smtClean="0"/>
              <a:t> non.</a:t>
            </a:r>
          </a:p>
          <a:p>
            <a:r>
              <a:rPr lang="fr-FR" baseline="0" dirty="0" smtClean="0"/>
              <a:t>Nous Régression linéaire pour tous les candidats avec comme paramètres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fr-FR" baseline="0" dirty="0" smtClean="0"/>
              <a:t>La première formule moyenne de la confiance de chaque note n pour un tempo donné tau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fr-FR" baseline="0" dirty="0" smtClean="0"/>
              <a:t>Rapports croches/toutes notes, double-croche/toutes notes, etc…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fr-FR" baseline="0" dirty="0" smtClean="0"/>
          </a:p>
          <a:p>
            <a:pPr marL="0" indent="0">
              <a:buFont typeface="Arial" panose="020B0604020202020204" pitchFamily="34" charset="0"/>
              <a:buNone/>
            </a:pPr>
            <a:r>
              <a:rPr lang="fr-FR" baseline="0" dirty="0" smtClean="0"/>
              <a:t>Apprentissage sur un grand jeu de donnée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 baseline="0" dirty="0" smtClean="0"/>
          </a:p>
          <a:p>
            <a:pPr marL="0" indent="0">
              <a:buFont typeface="Arial" panose="020B0604020202020204" pitchFamily="34" charset="0"/>
              <a:buNone/>
            </a:pPr>
            <a:r>
              <a:rPr lang="fr-FR" baseline="0" dirty="0" smtClean="0"/>
              <a:t>Au final Il faudrait dans l’idéal que l’utilisateur spécifie le tempo s’il le connais, ou qu’il donne une indication concernant la façon dont il veut que la partition soit notée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fr-FR" baseline="0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406B2-B765-4C86-8B2F-F7185F38B849}" type="slidenum">
              <a:rPr lang="fr-FR" smtClean="0"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31302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09280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1088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9025467" y="274638"/>
            <a:ext cx="2927351" cy="6178550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239184" y="274638"/>
            <a:ext cx="8583083" cy="6178550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723039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822567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628713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239184" y="1196976"/>
            <a:ext cx="5755216" cy="52562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197601" y="1196976"/>
            <a:ext cx="5755217" cy="52562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81783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Espace réservé du pied de page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8" name="Espace réservé du numéro de diapositive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70520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707079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pied de page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74668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013541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954660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48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39" name="Group 15"/>
          <p:cNvGrpSpPr>
            <a:grpSpLocks/>
          </p:cNvGrpSpPr>
          <p:nvPr/>
        </p:nvGrpSpPr>
        <p:grpSpPr bwMode="auto">
          <a:xfrm>
            <a:off x="0" y="981075"/>
            <a:ext cx="12192000" cy="5543550"/>
            <a:chOff x="0" y="935"/>
            <a:chExt cx="5760" cy="2994"/>
          </a:xfrm>
        </p:grpSpPr>
        <p:sp>
          <p:nvSpPr>
            <p:cNvPr id="1032" name="Rectangle 8"/>
            <p:cNvSpPr>
              <a:spLocks noChangeArrowheads="1"/>
            </p:cNvSpPr>
            <p:nvPr userDrawn="1"/>
          </p:nvSpPr>
          <p:spPr bwMode="auto">
            <a:xfrm>
              <a:off x="0" y="3838"/>
              <a:ext cx="5647" cy="9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FR" sz="1800"/>
            </a:p>
          </p:txBody>
        </p:sp>
        <p:sp>
          <p:nvSpPr>
            <p:cNvPr id="1033" name="Oval 9"/>
            <p:cNvSpPr>
              <a:spLocks noChangeArrowheads="1"/>
            </p:cNvSpPr>
            <p:nvPr userDrawn="1"/>
          </p:nvSpPr>
          <p:spPr bwMode="auto">
            <a:xfrm>
              <a:off x="0" y="935"/>
              <a:ext cx="227" cy="22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FR" sz="1800"/>
            </a:p>
          </p:txBody>
        </p:sp>
        <p:sp>
          <p:nvSpPr>
            <p:cNvPr id="1034" name="Oval 10"/>
            <p:cNvSpPr>
              <a:spLocks noChangeArrowheads="1"/>
            </p:cNvSpPr>
            <p:nvPr userDrawn="1"/>
          </p:nvSpPr>
          <p:spPr bwMode="auto">
            <a:xfrm>
              <a:off x="5533" y="3702"/>
              <a:ext cx="227" cy="22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FR" sz="1800"/>
            </a:p>
          </p:txBody>
        </p:sp>
        <p:sp>
          <p:nvSpPr>
            <p:cNvPr id="1035" name="Rectangle 11"/>
            <p:cNvSpPr>
              <a:spLocks noChangeArrowheads="1"/>
            </p:cNvSpPr>
            <p:nvPr userDrawn="1"/>
          </p:nvSpPr>
          <p:spPr bwMode="auto">
            <a:xfrm>
              <a:off x="113" y="935"/>
              <a:ext cx="5647" cy="9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FR" sz="1800"/>
            </a:p>
          </p:txBody>
        </p:sp>
        <p:sp>
          <p:nvSpPr>
            <p:cNvPr id="1036" name="Rectangle 12"/>
            <p:cNvSpPr>
              <a:spLocks noChangeArrowheads="1"/>
            </p:cNvSpPr>
            <p:nvPr userDrawn="1"/>
          </p:nvSpPr>
          <p:spPr bwMode="auto">
            <a:xfrm>
              <a:off x="0" y="1026"/>
              <a:ext cx="113" cy="29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FR" sz="1800"/>
            </a:p>
          </p:txBody>
        </p:sp>
        <p:sp>
          <p:nvSpPr>
            <p:cNvPr id="1037" name="Rectangle 13"/>
            <p:cNvSpPr>
              <a:spLocks noChangeArrowheads="1"/>
            </p:cNvSpPr>
            <p:nvPr userDrawn="1"/>
          </p:nvSpPr>
          <p:spPr bwMode="auto">
            <a:xfrm>
              <a:off x="5647" y="935"/>
              <a:ext cx="113" cy="29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FR" sz="1800"/>
            </a:p>
          </p:txBody>
        </p:sp>
        <p:sp>
          <p:nvSpPr>
            <p:cNvPr id="1038" name="Rectangle 14"/>
            <p:cNvSpPr>
              <a:spLocks noChangeArrowheads="1"/>
            </p:cNvSpPr>
            <p:nvPr userDrawn="1"/>
          </p:nvSpPr>
          <p:spPr bwMode="auto">
            <a:xfrm>
              <a:off x="113" y="1026"/>
              <a:ext cx="5534" cy="28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FR" sz="1800"/>
            </a:p>
          </p:txBody>
        </p:sp>
      </p:grp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39185" y="6567488"/>
            <a:ext cx="10562167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r>
              <a:rPr lang="fr-FR" smtClean="0"/>
              <a:t>Projet de Fin d’étude – Générateur de Partition de de Musique – R. Gallard  - M.Laurent  - L.Riobé</a:t>
            </a:r>
            <a:endParaRPr lang="fr-F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801351" y="6567488"/>
            <a:ext cx="1151467" cy="385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chemeClr val="bg1"/>
                </a:solidFill>
              </a:defRPr>
            </a:lvl1pPr>
          </a:lstStyle>
          <a:p>
            <a:fld id="{AC23D0E6-50B7-48D2-8E06-55790222EDB8}" type="slidenum">
              <a:rPr lang="fr-FR" smtClean="0"/>
              <a:t>‹#›</a:t>
            </a:fld>
            <a:endParaRPr lang="fr-FR"/>
          </a:p>
        </p:txBody>
      </p:sp>
      <p:pic>
        <p:nvPicPr>
          <p:cNvPr id="1040" name="Picture 16" descr="Logo_ESE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95400" cy="946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1" name="Rectangle 17"/>
          <p:cNvSpPr>
            <a:spLocks noGrp="1" noChangeArrowheads="1"/>
          </p:cNvSpPr>
          <p:nvPr>
            <p:ph type="title"/>
          </p:nvPr>
        </p:nvSpPr>
        <p:spPr bwMode="auto">
          <a:xfrm>
            <a:off x="2063752" y="274638"/>
            <a:ext cx="9518649" cy="49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TITRE DE LA DIAPOSITIVE</a:t>
            </a:r>
          </a:p>
        </p:txBody>
      </p:sp>
      <p:sp>
        <p:nvSpPr>
          <p:cNvPr id="1042" name="Rectangle 18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9185" y="1196976"/>
            <a:ext cx="11713633" cy="5256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TITRE DE LA PAGE (tailles de typo libre selon utilisation…)</a:t>
            </a:r>
          </a:p>
          <a:p>
            <a:pPr lvl="1"/>
            <a:r>
              <a:rPr lang="fr-FR" smtClean="0"/>
              <a:t>1.1 Sous titre</a:t>
            </a:r>
          </a:p>
          <a:p>
            <a:pPr lvl="2"/>
            <a:r>
              <a:rPr lang="fr-FR" smtClean="0"/>
              <a:t>Troisième niveau</a:t>
            </a:r>
          </a:p>
        </p:txBody>
      </p:sp>
    </p:spTree>
    <p:extLst>
      <p:ext uri="{BB962C8B-B14F-4D97-AF65-F5344CB8AC3E}">
        <p14:creationId xmlns:p14="http://schemas.microsoft.com/office/powerpoint/2010/main" val="42580471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defRPr sz="2400" b="1" kern="12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8.emf"/><Relationship Id="rId4" Type="http://schemas.openxmlformats.org/officeDocument/2006/relationships/package" Target="../embeddings/Dessin_Microsoft_Visio1.vsdx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9.emf"/><Relationship Id="rId4" Type="http://schemas.openxmlformats.org/officeDocument/2006/relationships/package" Target="../embeddings/Dessin_Microsoft_Visio2.vsdx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0.emf"/><Relationship Id="rId4" Type="http://schemas.openxmlformats.org/officeDocument/2006/relationships/package" Target="../embeddings/Dessin_Microsoft_Visio3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1.emf"/><Relationship Id="rId4" Type="http://schemas.openxmlformats.org/officeDocument/2006/relationships/package" Target="../embeddings/Dessin_Microsoft_Visio4.vsdx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2.emf"/><Relationship Id="rId4" Type="http://schemas.openxmlformats.org/officeDocument/2006/relationships/package" Target="../embeddings/Dessin_Microsoft_Visio5.vsdx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3.emf"/><Relationship Id="rId4" Type="http://schemas.openxmlformats.org/officeDocument/2006/relationships/package" Target="../embeddings/Dessin_Microsoft_Visio6.vsdx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4.emf"/><Relationship Id="rId4" Type="http://schemas.openxmlformats.org/officeDocument/2006/relationships/package" Target="../embeddings/Dessin_Microsoft_Visio7.vsdx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45.emf"/><Relationship Id="rId4" Type="http://schemas.openxmlformats.org/officeDocument/2006/relationships/package" Target="../embeddings/Dessin_Microsoft_Visio8.vsdx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46.emf"/><Relationship Id="rId4" Type="http://schemas.openxmlformats.org/officeDocument/2006/relationships/package" Target="../embeddings/Dessin_Microsoft_Visio9.vsdx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47.emf"/><Relationship Id="rId4" Type="http://schemas.openxmlformats.org/officeDocument/2006/relationships/package" Target="../embeddings/Dessin_Microsoft_Visio10.vsdx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48.emf"/><Relationship Id="rId4" Type="http://schemas.openxmlformats.org/officeDocument/2006/relationships/package" Target="../embeddings/Dessin_Microsoft_Visio11.vsdx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49.emf"/><Relationship Id="rId4" Type="http://schemas.openxmlformats.org/officeDocument/2006/relationships/package" Target="../embeddings/Dessin_Microsoft_Visio12.vsdx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re 8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smtClean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Générateur </a:t>
            </a:r>
            <a:r>
              <a:rPr lang="fr-FR" dirty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de </a:t>
            </a:r>
            <a:r>
              <a:rPr lang="fr-FR" dirty="0" smtClean="0">
                <a:solidFill>
                  <a:schemeClr val="accent2"/>
                </a:solidFill>
                <a:latin typeface="+mn-lt"/>
                <a:ea typeface="+mn-ea"/>
                <a:cs typeface="+mn-cs"/>
              </a:rPr>
              <a:t>Partition</a:t>
            </a:r>
            <a:endParaRPr lang="fr-FR" dirty="0">
              <a:solidFill>
                <a:schemeClr val="accent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Sous-titre 9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FR" dirty="0" smtClean="0"/>
              <a:t>Projet de Fin d’Étude – Option SIAT – Février 2015</a:t>
            </a:r>
            <a:endParaRPr lang="fr-FR" dirty="0"/>
          </a:p>
        </p:txBody>
      </p:sp>
      <p:sp>
        <p:nvSpPr>
          <p:cNvPr id="13" name="Espace réservé du pied de page 1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  <p:sp>
        <p:nvSpPr>
          <p:cNvPr id="14" name="Espace réservé du numéro de diapositive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9550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nset</a:t>
            </a:r>
            <a:r>
              <a:rPr lang="fr-FR" dirty="0" smtClean="0"/>
              <a:t> </a:t>
            </a:r>
            <a:r>
              <a:rPr lang="fr-FR" dirty="0" err="1" smtClean="0"/>
              <a:t>detection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10</a:t>
            </a:fld>
            <a:endParaRPr lang="fr-FR"/>
          </a:p>
        </p:txBody>
      </p:sp>
      <p:sp>
        <p:nvSpPr>
          <p:cNvPr id="6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fr-FR" dirty="0" smtClean="0"/>
              <a:t>Il existe différentes méthodes de détection d’</a:t>
            </a:r>
            <a:r>
              <a:rPr lang="fr-FR" dirty="0" err="1" smtClean="0"/>
              <a:t>onset</a:t>
            </a:r>
            <a:r>
              <a:rPr lang="fr-FR" dirty="0" smtClean="0"/>
              <a:t>. </a:t>
            </a:r>
          </a:p>
          <a:p>
            <a:pPr marL="0" indent="0"/>
            <a:endParaRPr lang="fr-FR" dirty="0" smtClean="0"/>
          </a:p>
          <a:p>
            <a:pPr marL="0" indent="0"/>
            <a:r>
              <a:rPr lang="fr-FR" dirty="0" smtClean="0"/>
              <a:t>Nous avons testé les suivantes 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fr-FR" b="0" dirty="0" smtClean="0"/>
              <a:t>Spectral flux ou Spectral </a:t>
            </a:r>
            <a:r>
              <a:rPr lang="fr-FR" b="0" dirty="0" err="1" smtClean="0"/>
              <a:t>difference</a:t>
            </a:r>
            <a:endParaRPr lang="fr-FR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fr-FR" b="0" dirty="0" smtClean="0"/>
              <a:t>Phase </a:t>
            </a:r>
            <a:r>
              <a:rPr lang="fr-FR" b="0" dirty="0" err="1" smtClean="0"/>
              <a:t>deviation</a:t>
            </a:r>
            <a:endParaRPr lang="fr-FR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fr-FR" b="0" dirty="0" err="1" smtClean="0"/>
              <a:t>Complex</a:t>
            </a:r>
            <a:r>
              <a:rPr lang="fr-FR" b="0" dirty="0" smtClean="0"/>
              <a:t> Domain et </a:t>
            </a:r>
            <a:r>
              <a:rPr lang="fr-FR" b="0" dirty="0" err="1" smtClean="0"/>
              <a:t>Rectified</a:t>
            </a:r>
            <a:r>
              <a:rPr lang="fr-FR" b="0" dirty="0" smtClean="0"/>
              <a:t> </a:t>
            </a:r>
            <a:r>
              <a:rPr lang="fr-FR" b="0" dirty="0" err="1" smtClean="0"/>
              <a:t>Complex</a:t>
            </a:r>
            <a:r>
              <a:rPr lang="fr-FR" b="0" dirty="0" smtClean="0"/>
              <a:t> Domain</a:t>
            </a:r>
          </a:p>
          <a:p>
            <a:pPr marL="0" indent="0"/>
            <a:endParaRPr lang="fr-FR" b="0" dirty="0"/>
          </a:p>
          <a:p>
            <a:pPr marL="0" indent="0"/>
            <a:r>
              <a:rPr lang="fr-FR" dirty="0" smtClean="0"/>
              <a:t>D’autres méthodes que nous n’avons pas implémenté pour le moment :</a:t>
            </a:r>
            <a:endParaRPr lang="fr-FR" dirty="0"/>
          </a:p>
          <a:p>
            <a:pPr>
              <a:buFont typeface="Arial" charset="0"/>
              <a:buChar char="•"/>
            </a:pPr>
            <a:r>
              <a:rPr lang="fr-FR" b="0" dirty="0" smtClean="0"/>
              <a:t>Maximum </a:t>
            </a:r>
            <a:r>
              <a:rPr lang="fr-FR" b="0" dirty="0" err="1" smtClean="0"/>
              <a:t>likelihood</a:t>
            </a:r>
            <a:endParaRPr lang="fr-FR" b="0" dirty="0" smtClean="0"/>
          </a:p>
          <a:p>
            <a:pPr>
              <a:buFont typeface="Arial" charset="0"/>
              <a:buChar char="•"/>
            </a:pPr>
            <a:r>
              <a:rPr lang="fr-FR" b="0" dirty="0"/>
              <a:t>High </a:t>
            </a:r>
            <a:r>
              <a:rPr lang="fr-FR" b="0" dirty="0" err="1"/>
              <a:t>Frequency</a:t>
            </a:r>
            <a:r>
              <a:rPr lang="fr-FR" b="0" dirty="0"/>
              <a:t> Content </a:t>
            </a:r>
            <a:endParaRPr lang="fr-FR" b="0" dirty="0" smtClean="0"/>
          </a:p>
          <a:p>
            <a:pPr>
              <a:buFont typeface="Arial" charset="0"/>
              <a:buChar char="•"/>
            </a:pPr>
            <a:r>
              <a:rPr lang="fr-FR" b="0" dirty="0" err="1" smtClean="0"/>
              <a:t>Wavelet</a:t>
            </a:r>
            <a:r>
              <a:rPr lang="fr-FR" b="0" dirty="0" smtClean="0"/>
              <a:t> </a:t>
            </a:r>
            <a:r>
              <a:rPr lang="fr-FR" b="0" dirty="0" err="1"/>
              <a:t>regularity</a:t>
            </a:r>
            <a:r>
              <a:rPr lang="fr-FR" b="0" dirty="0"/>
              <a:t> </a:t>
            </a:r>
            <a:r>
              <a:rPr lang="fr-FR" b="0" dirty="0" err="1"/>
              <a:t>modulus</a:t>
            </a:r>
            <a:r>
              <a:rPr lang="fr-FR" b="0" dirty="0"/>
              <a:t> (</a:t>
            </a:r>
            <a:r>
              <a:rPr lang="fr-FR" b="0" dirty="0" err="1"/>
              <a:t>Haar</a:t>
            </a:r>
            <a:r>
              <a:rPr lang="fr-FR" b="0" dirty="0"/>
              <a:t>) </a:t>
            </a:r>
            <a:endParaRPr lang="fr-FR" b="0" dirty="0" smtClean="0"/>
          </a:p>
          <a:p>
            <a:pPr>
              <a:buFont typeface="Arial" charset="0"/>
              <a:buChar char="•"/>
            </a:pPr>
            <a:endParaRPr lang="fr-FR" b="0" dirty="0"/>
          </a:p>
        </p:txBody>
      </p:sp>
    </p:spTree>
    <p:extLst>
      <p:ext uri="{BB962C8B-B14F-4D97-AF65-F5344CB8AC3E}">
        <p14:creationId xmlns:p14="http://schemas.microsoft.com/office/powerpoint/2010/main" val="2556745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nset</a:t>
            </a:r>
            <a:r>
              <a:rPr lang="fr-FR" dirty="0" smtClean="0"/>
              <a:t> </a:t>
            </a:r>
            <a:r>
              <a:rPr lang="fr-FR" dirty="0" err="1" smtClean="0"/>
              <a:t>detection</a:t>
            </a:r>
            <a:r>
              <a:rPr lang="fr-FR" dirty="0" smtClean="0"/>
              <a:t> – Caractéristiques spectrale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i="1" u="sng" dirty="0" smtClean="0"/>
              <a:t>Spectral flux ou Spectral </a:t>
            </a:r>
            <a:r>
              <a:rPr lang="fr-FR" i="1" u="sng" dirty="0" err="1" smtClean="0"/>
              <a:t>difference</a:t>
            </a:r>
            <a:r>
              <a:rPr lang="fr-FR" i="1" u="sng" dirty="0" smtClean="0"/>
              <a:t> :</a:t>
            </a:r>
          </a:p>
          <a:p>
            <a:endParaRPr lang="fr-FR" dirty="0"/>
          </a:p>
          <a:p>
            <a:pPr>
              <a:buFont typeface="Arial" charset="0"/>
              <a:buChar char="•"/>
            </a:pPr>
            <a:r>
              <a:rPr lang="fr-FR" b="0" dirty="0" smtClean="0"/>
              <a:t>Transformée de Fourier discrète sur le signal audio.</a:t>
            </a:r>
          </a:p>
          <a:p>
            <a:pPr>
              <a:buFont typeface="Arial" charset="0"/>
              <a:buChar char="•"/>
            </a:pPr>
            <a:endParaRPr lang="fr-FR" dirty="0"/>
          </a:p>
          <a:p>
            <a:pPr marL="0" indent="0"/>
            <a:endParaRPr lang="fr-FR" dirty="0" smtClean="0">
              <a:sym typeface="Wingdings"/>
            </a:endParaRPr>
          </a:p>
          <a:p>
            <a:pPr marL="0" indent="0"/>
            <a:endParaRPr lang="fr-FR" dirty="0">
              <a:sym typeface="Wingdings"/>
            </a:endParaRPr>
          </a:p>
          <a:p>
            <a:pPr marL="0" indent="0"/>
            <a:endParaRPr lang="fr-FR" dirty="0" smtClean="0">
              <a:sym typeface="Wingdings"/>
            </a:endParaRPr>
          </a:p>
          <a:p>
            <a:pPr marL="0" indent="0"/>
            <a:endParaRPr lang="fr-FR" dirty="0">
              <a:sym typeface="Wingdings"/>
            </a:endParaRPr>
          </a:p>
          <a:p>
            <a:pPr marL="0" indent="0"/>
            <a:endParaRPr lang="fr-FR" dirty="0" smtClean="0">
              <a:sym typeface="Wingdings"/>
            </a:endParaRPr>
          </a:p>
          <a:p>
            <a:pPr marL="0" indent="0"/>
            <a:endParaRPr lang="fr-FR" dirty="0">
              <a:sym typeface="Wingdings"/>
            </a:endParaRPr>
          </a:p>
          <a:p>
            <a:pPr marL="0" indent="0"/>
            <a:r>
              <a:rPr lang="fr-FR" dirty="0" smtClean="0">
                <a:sym typeface="Wingdings"/>
              </a:rPr>
              <a:t> Une forte variation en amplitude nous donnera un pic.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11</a:t>
            </a:fld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53867" y="1371600"/>
            <a:ext cx="3928534" cy="49106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FF0000"/>
                </a:solidFill>
              </a:rPr>
              <a:t>Méthode utilisée pour l’</a:t>
            </a:r>
            <a:r>
              <a:rPr lang="fr-FR" dirty="0" err="1" smtClean="0">
                <a:solidFill>
                  <a:srgbClr val="FF0000"/>
                </a:solidFill>
              </a:rPr>
              <a:t>onset</a:t>
            </a:r>
            <a:endParaRPr lang="fr-FR" dirty="0">
              <a:solidFill>
                <a:srgbClr val="FF0000"/>
              </a:solidFill>
            </a:endParaRPr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752" y="2574895"/>
            <a:ext cx="7188200" cy="2818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019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nset</a:t>
            </a:r>
            <a:r>
              <a:rPr lang="fr-FR" dirty="0" smtClean="0"/>
              <a:t> </a:t>
            </a:r>
            <a:r>
              <a:rPr lang="fr-FR" dirty="0" err="1" smtClean="0"/>
              <a:t>detection</a:t>
            </a:r>
            <a:r>
              <a:rPr lang="fr-FR" dirty="0" smtClean="0"/>
              <a:t> – Caractéristiques spectrales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12</a:t>
            </a:fld>
            <a:endParaRPr lang="fr-FR"/>
          </a:p>
        </p:txBody>
      </p:sp>
      <p:sp>
        <p:nvSpPr>
          <p:cNvPr id="7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i="1" u="sng" dirty="0" smtClean="0"/>
              <a:t>Phase </a:t>
            </a:r>
            <a:r>
              <a:rPr lang="fr-FR" i="1" u="sng" dirty="0" err="1" smtClean="0"/>
              <a:t>deviation</a:t>
            </a:r>
            <a:r>
              <a:rPr lang="fr-FR" i="1" u="sng" dirty="0" smtClean="0"/>
              <a:t> </a:t>
            </a:r>
          </a:p>
          <a:p>
            <a:endParaRPr lang="fr-FR" dirty="0"/>
          </a:p>
          <a:p>
            <a:pPr>
              <a:buFont typeface="Arial" charset="0"/>
              <a:buChar char="•"/>
            </a:pPr>
            <a:r>
              <a:rPr lang="fr-FR" b="0" dirty="0" smtClean="0"/>
              <a:t>Transformée de Fourier discrète sur le signal audio.</a:t>
            </a:r>
          </a:p>
          <a:p>
            <a:pPr>
              <a:buFont typeface="Arial" charset="0"/>
              <a:buChar char="•"/>
            </a:pPr>
            <a:endParaRPr lang="fr-FR" b="0" dirty="0" smtClean="0"/>
          </a:p>
          <a:p>
            <a:pPr>
              <a:buFont typeface="Arial" charset="0"/>
              <a:buChar char="•"/>
            </a:pPr>
            <a:r>
              <a:rPr lang="fr-FR" b="0" dirty="0" smtClean="0"/>
              <a:t>Si le signal est un sinus stationnaire, les changements de phase dans la transformée de Fourier devraient rester identiques.</a:t>
            </a:r>
          </a:p>
          <a:p>
            <a:pPr>
              <a:buFont typeface="Arial" charset="0"/>
              <a:buChar char="•"/>
            </a:pPr>
            <a:endParaRPr lang="fr-FR" b="0" dirty="0" smtClean="0"/>
          </a:p>
          <a:p>
            <a:pPr>
              <a:buFont typeface="Arial" charset="0"/>
              <a:buChar char="•"/>
            </a:pPr>
            <a:r>
              <a:rPr lang="fr-FR" b="0" dirty="0" smtClean="0"/>
              <a:t>Le </a:t>
            </a:r>
            <a:r>
              <a:rPr lang="fr-FR" b="0" dirty="0"/>
              <a:t>changement de variation de </a:t>
            </a:r>
            <a:r>
              <a:rPr lang="fr-FR" b="0" dirty="0" smtClean="0"/>
              <a:t>ces changements de phase est </a:t>
            </a:r>
            <a:r>
              <a:rPr lang="fr-FR" b="0" dirty="0"/>
              <a:t>un indicateur d’un possible </a:t>
            </a:r>
            <a:r>
              <a:rPr lang="fr-FR" b="0" dirty="0" err="1" smtClean="0"/>
              <a:t>onset</a:t>
            </a:r>
            <a:r>
              <a:rPr lang="fr-FR" b="0" dirty="0" smtClean="0"/>
              <a:t>. </a:t>
            </a:r>
          </a:p>
          <a:p>
            <a:pPr>
              <a:buFont typeface="Arial" charset="0"/>
              <a:buChar char="•"/>
            </a:pPr>
            <a:endParaRPr lang="fr-FR" dirty="0"/>
          </a:p>
          <a:p>
            <a:pPr marL="0" indent="0"/>
            <a:r>
              <a:rPr lang="fr-FR" dirty="0" smtClean="0">
                <a:sym typeface="Wingdings"/>
              </a:rPr>
              <a:t> Une forte variation dans les changements de phase nous donnera un pic.</a:t>
            </a:r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05135" y="3318933"/>
            <a:ext cx="4486865" cy="707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5640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39185" y="1066800"/>
            <a:ext cx="11713633" cy="5386389"/>
          </a:xfrm>
        </p:spPr>
        <p:txBody>
          <a:bodyPr/>
          <a:lstStyle/>
          <a:p>
            <a:r>
              <a:rPr lang="fr-FR" i="1" u="sng" dirty="0" err="1" smtClean="0"/>
              <a:t>Complex</a:t>
            </a:r>
            <a:r>
              <a:rPr lang="fr-FR" i="1" u="sng" dirty="0" smtClean="0"/>
              <a:t> </a:t>
            </a:r>
            <a:r>
              <a:rPr lang="fr-FR" i="1" u="sng" dirty="0" err="1" smtClean="0"/>
              <a:t>domain</a:t>
            </a:r>
            <a:r>
              <a:rPr lang="fr-FR" i="1" u="sng" dirty="0" smtClean="0"/>
              <a:t> </a:t>
            </a:r>
            <a:endParaRPr lang="fr-FR" i="1" u="sng" dirty="0"/>
          </a:p>
          <a:p>
            <a:endParaRPr lang="fr-FR" i="1" dirty="0" smtClean="0"/>
          </a:p>
          <a:p>
            <a:pPr>
              <a:buFont typeface="Arial" charset="0"/>
              <a:buChar char="•"/>
            </a:pPr>
            <a:r>
              <a:rPr lang="fr-FR" b="0" dirty="0" smtClean="0"/>
              <a:t>Considérer simultanément </a:t>
            </a:r>
            <a:r>
              <a:rPr lang="fr-FR" b="0" dirty="0"/>
              <a:t>les effets de ces deux grandeurs, l’amplitude et la phase, en prédisant des valeurs dans le domaine complexe</a:t>
            </a:r>
            <a:r>
              <a:rPr lang="fr-FR" b="0" dirty="0" smtClean="0"/>
              <a:t>.</a:t>
            </a:r>
          </a:p>
          <a:p>
            <a:pPr marL="0" indent="0"/>
            <a:endParaRPr lang="fr-FR" b="0" dirty="0" smtClean="0"/>
          </a:p>
          <a:p>
            <a:pPr>
              <a:buFont typeface="Arial" charset="0"/>
              <a:buChar char="•"/>
            </a:pPr>
            <a:r>
              <a:rPr lang="fr-FR" b="0" dirty="0" smtClean="0"/>
              <a:t> </a:t>
            </a:r>
            <a:r>
              <a:rPr lang="fr-FR" b="0" dirty="0"/>
              <a:t>On calcule l’amplitude et la phase d’un échantillon à partir de deux échantillons précédents en supposant que l’état est stable</a:t>
            </a:r>
            <a:r>
              <a:rPr lang="fr-FR" b="0" dirty="0" smtClean="0"/>
              <a:t>.</a:t>
            </a:r>
          </a:p>
          <a:p>
            <a:pPr marL="0" indent="0"/>
            <a:endParaRPr lang="fr-FR" b="0" u="sng" dirty="0" smtClean="0"/>
          </a:p>
          <a:p>
            <a:pPr>
              <a:buFont typeface="Arial" charset="0"/>
              <a:buChar char="•"/>
            </a:pPr>
            <a:r>
              <a:rPr lang="fr-FR" b="0" dirty="0" smtClean="0"/>
              <a:t>On calcule la distance euclidienne entre la valeur précédente et la valeur courante.</a:t>
            </a:r>
          </a:p>
          <a:p>
            <a:pPr marL="0" indent="0"/>
            <a:endParaRPr lang="fr-FR" b="0" dirty="0" smtClean="0"/>
          </a:p>
          <a:p>
            <a:pPr>
              <a:buFont typeface="Arial" charset="0"/>
              <a:buChar char="•"/>
            </a:pPr>
            <a:r>
              <a:rPr lang="fr-FR" b="0" dirty="0" smtClean="0"/>
              <a:t>Si la différence </a:t>
            </a:r>
            <a:r>
              <a:rPr lang="fr-FR" b="0" dirty="0"/>
              <a:t>de phase est nulle (la prédiction est bonne), la différence complexe se réduit à la différence </a:t>
            </a:r>
            <a:r>
              <a:rPr lang="fr-FR" b="0" dirty="0" smtClean="0"/>
              <a:t>d’amplitude entre les deux échantillons. Quand </a:t>
            </a:r>
            <a:r>
              <a:rPr lang="fr-FR" b="0" dirty="0"/>
              <a:t>la différence de phase est non-nulle, un terme additionnel </a:t>
            </a:r>
            <a:r>
              <a:rPr lang="fr-FR" b="0" dirty="0" smtClean="0"/>
              <a:t>s’ajoute.</a:t>
            </a:r>
            <a:endParaRPr lang="fr-FR" b="0" dirty="0"/>
          </a:p>
          <a:p>
            <a:pPr>
              <a:buFont typeface="Arial" charset="0"/>
              <a:buChar char="•"/>
            </a:pPr>
            <a:endParaRPr lang="fr-FR" b="0" dirty="0" smtClean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13</a:t>
            </a:fld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53867" y="1041400"/>
            <a:ext cx="3928534" cy="49106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FF0000"/>
                </a:solidFill>
              </a:rPr>
              <a:t>Méthode utilisée pour l’</a:t>
            </a:r>
            <a:r>
              <a:rPr lang="fr-FR" dirty="0" err="1" smtClean="0">
                <a:solidFill>
                  <a:srgbClr val="FF0000"/>
                </a:solidFill>
              </a:rPr>
              <a:t>onset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9" name="Titre 1"/>
          <p:cNvSpPr>
            <a:spLocks noGrp="1"/>
          </p:cNvSpPr>
          <p:nvPr>
            <p:ph type="title"/>
          </p:nvPr>
        </p:nvSpPr>
        <p:spPr>
          <a:xfrm>
            <a:off x="2063752" y="274638"/>
            <a:ext cx="9518649" cy="490537"/>
          </a:xfrm>
        </p:spPr>
        <p:txBody>
          <a:bodyPr/>
          <a:lstStyle/>
          <a:p>
            <a:r>
              <a:rPr lang="fr-FR" dirty="0" err="1" smtClean="0"/>
              <a:t>Onset</a:t>
            </a:r>
            <a:r>
              <a:rPr lang="fr-FR" dirty="0" smtClean="0"/>
              <a:t> </a:t>
            </a:r>
            <a:r>
              <a:rPr lang="fr-FR" dirty="0" err="1" smtClean="0"/>
              <a:t>detection</a:t>
            </a:r>
            <a:r>
              <a:rPr lang="fr-FR" dirty="0" smtClean="0"/>
              <a:t> – Caractéristiques spectrales</a:t>
            </a:r>
            <a:endParaRPr lang="fr-FR" dirty="0"/>
          </a:p>
        </p:txBody>
      </p:sp>
      <p:pic>
        <p:nvPicPr>
          <p:cNvPr id="7" name="Image 6" descr="Capture%20d’écran%202016-02-01%20à%2009.48.06.png"/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0865" y="3759993"/>
            <a:ext cx="2267268" cy="49027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37294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nset</a:t>
            </a:r>
            <a:r>
              <a:rPr lang="fr-FR" dirty="0" smtClean="0"/>
              <a:t> </a:t>
            </a:r>
            <a:r>
              <a:rPr lang="fr-FR" dirty="0" err="1" smtClean="0"/>
              <a:t>detection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14</a:t>
            </a:fld>
            <a:endParaRPr lang="fr-FR"/>
          </a:p>
        </p:txBody>
      </p:sp>
      <p:sp>
        <p:nvSpPr>
          <p:cNvPr id="6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u="sng" dirty="0" smtClean="0"/>
          </a:p>
          <a:p>
            <a:r>
              <a:rPr lang="fr-FR" u="sng" dirty="0" smtClean="0"/>
              <a:t>Combinaison des méthodes :</a:t>
            </a:r>
            <a:endParaRPr lang="fr-FR" dirty="0"/>
          </a:p>
          <a:p>
            <a:endParaRPr lang="fr-FR" u="sng" dirty="0"/>
          </a:p>
          <a:p>
            <a:pPr marL="0" indent="0"/>
            <a:r>
              <a:rPr lang="fr-FR" b="0" dirty="0" err="1" smtClean="0"/>
              <a:t>Complex</a:t>
            </a:r>
            <a:r>
              <a:rPr lang="fr-FR" b="0" dirty="0" smtClean="0"/>
              <a:t> </a:t>
            </a:r>
            <a:r>
              <a:rPr lang="fr-FR" b="0" dirty="0" err="1" smtClean="0"/>
              <a:t>domain</a:t>
            </a:r>
            <a:r>
              <a:rPr lang="fr-FR" b="0" dirty="0" smtClean="0"/>
              <a:t> et spectral flux avec pondération.</a:t>
            </a:r>
          </a:p>
          <a:p>
            <a:pPr marL="0" indent="0"/>
            <a:endParaRPr lang="fr-FR" b="0" dirty="0" smtClean="0"/>
          </a:p>
          <a:p>
            <a:pPr marL="0" indent="0"/>
            <a:r>
              <a:rPr lang="fr-FR" b="0" dirty="0" smtClean="0"/>
              <a:t> </a:t>
            </a:r>
            <a:r>
              <a:rPr lang="fr-FR" b="0" dirty="0" smtClean="0">
                <a:sym typeface="Wingdings"/>
              </a:rPr>
              <a:t> donne de meilleurs résultats (</a:t>
            </a:r>
            <a:r>
              <a:rPr lang="fr-FR" b="0" dirty="0" err="1" smtClean="0">
                <a:sym typeface="Wingdings"/>
              </a:rPr>
              <a:t>complex</a:t>
            </a:r>
            <a:r>
              <a:rPr lang="fr-FR" b="0" dirty="0" smtClean="0">
                <a:sym typeface="Wingdings"/>
              </a:rPr>
              <a:t> </a:t>
            </a:r>
            <a:r>
              <a:rPr lang="fr-FR" b="0" dirty="0" err="1" smtClean="0">
                <a:sym typeface="Wingdings"/>
              </a:rPr>
              <a:t>domain</a:t>
            </a:r>
            <a:r>
              <a:rPr lang="fr-FR" b="0" dirty="0" smtClean="0">
                <a:sym typeface="Wingdings"/>
              </a:rPr>
              <a:t> donne des faux positifs et spectral flux à tendance à manquer des détections).</a:t>
            </a:r>
            <a:endParaRPr lang="fr-FR" b="0" dirty="0" smtClean="0"/>
          </a:p>
          <a:p>
            <a:pPr marL="0" indent="0"/>
            <a:endParaRPr lang="fr-FR" dirty="0" smtClean="0"/>
          </a:p>
        </p:txBody>
      </p:sp>
    </p:spTree>
    <p:extLst>
      <p:ext uri="{BB962C8B-B14F-4D97-AF65-F5344CB8AC3E}">
        <p14:creationId xmlns:p14="http://schemas.microsoft.com/office/powerpoint/2010/main" val="8546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2306" y="1212604"/>
            <a:ext cx="9711252" cy="4754800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2306" y="1212604"/>
            <a:ext cx="9711252" cy="4754800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ffset detection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15</a:t>
            </a:fld>
            <a:endParaRPr lang="fr-FR"/>
          </a:p>
        </p:txBody>
      </p:sp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2306" y="1212604"/>
            <a:ext cx="9711252" cy="4754800"/>
          </a:xfrm>
        </p:spPr>
      </p:pic>
      <p:sp>
        <p:nvSpPr>
          <p:cNvPr id="3" name="ZoneTexte 2"/>
          <p:cNvSpPr txBox="1"/>
          <p:nvPr/>
        </p:nvSpPr>
        <p:spPr>
          <a:xfrm>
            <a:off x="9470571" y="2442754"/>
            <a:ext cx="272142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On cherche uniquement à identifier les « longs silences »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649486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Évolution de la détection d’onset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16</a:t>
            </a:fld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60706" y="5445648"/>
            <a:ext cx="374921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*</a:t>
            </a:r>
            <a:r>
              <a:rPr lang="fr-FR" sz="1600" i="1" dirty="0" smtClean="0"/>
              <a:t>Les offsets ne sont jamais évalués</a:t>
            </a:r>
            <a:endParaRPr lang="fr-FR" sz="1600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 bwMode="auto">
          <a:xfrm>
            <a:off x="8051073" y="1917814"/>
            <a:ext cx="4140927" cy="3497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defRPr sz="2400" b="1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/>
            <a:r>
              <a:rPr lang="fr-FR" sz="2000" dirty="0" smtClean="0"/>
              <a:t>Taux de détection final sur notre jeu de données :</a:t>
            </a:r>
          </a:p>
          <a:p>
            <a:pPr marL="0"/>
            <a:r>
              <a:rPr lang="fr-FR" sz="2000" b="0" i="1" dirty="0" smtClean="0"/>
              <a:t>(8min30 ou 946 notes)</a:t>
            </a:r>
          </a:p>
          <a:p>
            <a:pPr marL="0"/>
            <a:endParaRPr lang="fr-FR" sz="2000" b="0" i="1" dirty="0"/>
          </a:p>
          <a:p>
            <a:pPr marL="0" algn="ctr"/>
            <a:r>
              <a:rPr lang="fr-FR" sz="2800" i="1" dirty="0" smtClean="0"/>
              <a:t>96,04%</a:t>
            </a:r>
            <a:endParaRPr lang="fr-FR" sz="3200" i="1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2" r="8248"/>
          <a:stretch/>
        </p:blipFill>
        <p:spPr>
          <a:xfrm>
            <a:off x="239185" y="1271760"/>
            <a:ext cx="7842502" cy="4173888"/>
          </a:xfrm>
        </p:spPr>
      </p:pic>
    </p:spTree>
    <p:extLst>
      <p:ext uri="{BB962C8B-B14F-4D97-AF65-F5344CB8AC3E}">
        <p14:creationId xmlns:p14="http://schemas.microsoft.com/office/powerpoint/2010/main" val="1202713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itch </a:t>
            </a:r>
            <a:r>
              <a:rPr lang="fr-FR" dirty="0" err="1" smtClean="0"/>
              <a:t>detec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But : Extraire la fréquence fondamentale d’un signal sonore pour déterminer le</a:t>
            </a:r>
          </a:p>
          <a:p>
            <a:r>
              <a:rPr lang="fr-FR" dirty="0" smtClean="0"/>
              <a:t>ton et l’octave </a:t>
            </a:r>
          </a:p>
          <a:p>
            <a:endParaRPr lang="fr-FR" dirty="0"/>
          </a:p>
          <a:p>
            <a:r>
              <a:rPr lang="fr-FR" dirty="0" smtClean="0"/>
              <a:t>Trois approches possibles : </a:t>
            </a:r>
          </a:p>
          <a:p>
            <a:endParaRPr lang="fr-FR" dirty="0"/>
          </a:p>
          <a:p>
            <a:pPr>
              <a:buFont typeface="Arial" charset="0"/>
              <a:buChar char="•"/>
            </a:pPr>
            <a:r>
              <a:rPr lang="fr-FR" b="0" dirty="0" smtClean="0"/>
              <a:t>Méthodes dans le domaine temporel</a:t>
            </a:r>
          </a:p>
          <a:p>
            <a:pPr>
              <a:buFont typeface="Arial" charset="0"/>
              <a:buChar char="•"/>
            </a:pPr>
            <a:r>
              <a:rPr lang="fr-FR" b="0" dirty="0" smtClean="0"/>
              <a:t>Méthodes dans le domaine fréquentiel</a:t>
            </a:r>
          </a:p>
          <a:p>
            <a:pPr>
              <a:buFont typeface="Arial" charset="0"/>
              <a:buChar char="•"/>
            </a:pPr>
            <a:r>
              <a:rPr lang="fr-FR" b="0" dirty="0" smtClean="0"/>
              <a:t>Méthodes dans le domaine des statistiques</a:t>
            </a:r>
            <a:endParaRPr lang="fr-FR" b="0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2700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itch </a:t>
            </a:r>
            <a:r>
              <a:rPr lang="fr-FR" dirty="0" err="1" smtClean="0"/>
              <a:t>detection</a:t>
            </a:r>
            <a:r>
              <a:rPr lang="fr-FR" dirty="0" smtClean="0"/>
              <a:t> – Domaine temporel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Méthodes testées :</a:t>
            </a:r>
          </a:p>
          <a:p>
            <a:endParaRPr lang="fr-FR" dirty="0"/>
          </a:p>
          <a:p>
            <a:pPr>
              <a:buFont typeface="Arial" charset="0"/>
              <a:buChar char="•"/>
            </a:pPr>
            <a:r>
              <a:rPr lang="fr-FR" b="0" dirty="0" smtClean="0"/>
              <a:t>Autocorrélation     </a:t>
            </a:r>
            <a:r>
              <a:rPr lang="fr-FR" b="0" dirty="0" smtClean="0">
                <a:sym typeface="Wingdings"/>
              </a:rPr>
              <a:t></a:t>
            </a:r>
            <a:endParaRPr lang="fr-FR" b="0" dirty="0" smtClean="0"/>
          </a:p>
          <a:p>
            <a:pPr>
              <a:buFont typeface="Arial" charset="0"/>
              <a:buChar char="•"/>
            </a:pPr>
            <a:r>
              <a:rPr lang="fr-FR" b="0" dirty="0" smtClean="0"/>
              <a:t>Convolution</a:t>
            </a:r>
          </a:p>
          <a:p>
            <a:pPr>
              <a:buFont typeface="Arial" charset="0"/>
              <a:buChar char="•"/>
            </a:pPr>
            <a:r>
              <a:rPr lang="fr-FR" b="0" dirty="0"/>
              <a:t>Estimateur YIN</a:t>
            </a:r>
          </a:p>
          <a:p>
            <a:pPr>
              <a:buFont typeface="Arial" charset="0"/>
              <a:buChar char="•"/>
            </a:pPr>
            <a:endParaRPr lang="fr-FR" dirty="0"/>
          </a:p>
          <a:p>
            <a:pPr>
              <a:buFont typeface="Arial" charset="0"/>
              <a:buChar char="•"/>
            </a:pPr>
            <a:endParaRPr lang="fr-FR" dirty="0" smtClean="0"/>
          </a:p>
          <a:p>
            <a:pPr marL="0" indent="0"/>
            <a:r>
              <a:rPr lang="fr-FR" dirty="0" smtClean="0"/>
              <a:t>Autres méthodes :</a:t>
            </a:r>
          </a:p>
          <a:p>
            <a:pPr marL="0" indent="0"/>
            <a:endParaRPr lang="fr-FR" dirty="0"/>
          </a:p>
          <a:p>
            <a:pPr>
              <a:buFont typeface="Arial" charset="0"/>
              <a:buChar char="•"/>
            </a:pPr>
            <a:r>
              <a:rPr lang="fr-FR" b="0" dirty="0" err="1" smtClean="0"/>
              <a:t>Zero</a:t>
            </a:r>
            <a:r>
              <a:rPr lang="fr-FR" b="0" dirty="0" smtClean="0"/>
              <a:t> </a:t>
            </a:r>
            <a:r>
              <a:rPr lang="fr-FR" b="0" dirty="0" err="1" smtClean="0"/>
              <a:t>crossing</a:t>
            </a:r>
            <a:r>
              <a:rPr lang="fr-FR" b="0" dirty="0" smtClean="0"/>
              <a:t> </a:t>
            </a:r>
            <a:r>
              <a:rPr lang="fr-FR" b="0" dirty="0" err="1" smtClean="0"/>
              <a:t>method</a:t>
            </a:r>
            <a:endParaRPr lang="fr-FR" b="0" dirty="0" smtClean="0"/>
          </a:p>
          <a:p>
            <a:pPr>
              <a:buFont typeface="Arial" charset="0"/>
              <a:buChar char="•"/>
            </a:pPr>
            <a:r>
              <a:rPr lang="fr-FR" b="0" dirty="0" smtClean="0"/>
              <a:t>Peak rate </a:t>
            </a:r>
            <a:r>
              <a:rPr lang="fr-FR" b="0" dirty="0" err="1" smtClean="0"/>
              <a:t>method</a:t>
            </a:r>
            <a:endParaRPr lang="fr-FR" b="0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18</a:t>
            </a:fld>
            <a:endParaRPr lang="fr-FR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8742" y="4354080"/>
            <a:ext cx="5976026" cy="1930400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06" t="4378" r="5923" b="5052"/>
          <a:stretch/>
        </p:blipFill>
        <p:spPr>
          <a:xfrm>
            <a:off x="5672667" y="1082677"/>
            <a:ext cx="4052741" cy="3125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2063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i="1" u="sng" dirty="0" smtClean="0"/>
              <a:t>Autocorrélation </a:t>
            </a:r>
          </a:p>
          <a:p>
            <a:endParaRPr lang="fr-FR" dirty="0"/>
          </a:p>
          <a:p>
            <a:r>
              <a:rPr lang="fr-FR" b="0" dirty="0" smtClean="0"/>
              <a:t>Fonction qui mesure la similitude entre deux signaux</a:t>
            </a:r>
            <a:r>
              <a:rPr lang="fr-FR" b="0" dirty="0"/>
              <a:t>. </a:t>
            </a:r>
            <a:endParaRPr lang="fr-FR" b="0" dirty="0" smtClean="0"/>
          </a:p>
          <a:p>
            <a:r>
              <a:rPr lang="fr-FR" b="0" dirty="0" smtClean="0"/>
              <a:t>Pour </a:t>
            </a:r>
            <a:r>
              <a:rPr lang="fr-FR" b="0" dirty="0"/>
              <a:t>des signaux </a:t>
            </a:r>
            <a:r>
              <a:rPr lang="fr-FR" b="0" dirty="0" smtClean="0"/>
              <a:t>périodiques </a:t>
            </a:r>
            <a:r>
              <a:rPr lang="fr-FR" b="0" dirty="0" smtClean="0">
                <a:sym typeface="Wingdings"/>
              </a:rPr>
              <a:t></a:t>
            </a:r>
            <a:r>
              <a:rPr lang="fr-FR" b="0" dirty="0" smtClean="0"/>
              <a:t> </a:t>
            </a:r>
            <a:r>
              <a:rPr lang="fr-FR" b="0" dirty="0"/>
              <a:t>la fonction </a:t>
            </a:r>
            <a:r>
              <a:rPr lang="fr-FR" b="0" dirty="0" smtClean="0"/>
              <a:t>d'autocorrélation </a:t>
            </a:r>
            <a:r>
              <a:rPr lang="fr-FR" b="0" dirty="0"/>
              <a:t>est elle-même </a:t>
            </a:r>
            <a:endParaRPr lang="fr-FR" b="0" dirty="0" smtClean="0"/>
          </a:p>
          <a:p>
            <a:r>
              <a:rPr lang="fr-FR" b="0" dirty="0" smtClean="0"/>
              <a:t>périodique.</a:t>
            </a:r>
          </a:p>
          <a:p>
            <a:endParaRPr lang="fr-FR" dirty="0" smtClean="0"/>
          </a:p>
          <a:p>
            <a:r>
              <a:rPr lang="fr-FR" dirty="0" smtClean="0"/>
              <a:t>Théoriquement : </a:t>
            </a:r>
            <a:r>
              <a:rPr lang="fr-FR" b="0" dirty="0" smtClean="0"/>
              <a:t>Le </a:t>
            </a:r>
            <a:r>
              <a:rPr lang="fr-FR" b="0" dirty="0"/>
              <a:t>premier pic de </a:t>
            </a:r>
            <a:r>
              <a:rPr lang="fr-FR" b="0" dirty="0" smtClean="0"/>
              <a:t>l'autocorrélation </a:t>
            </a:r>
            <a:r>
              <a:rPr lang="fr-FR" b="0" dirty="0"/>
              <a:t>indique la période de la </a:t>
            </a:r>
            <a:endParaRPr lang="fr-FR" b="0" dirty="0" smtClean="0"/>
          </a:p>
          <a:p>
            <a:r>
              <a:rPr lang="fr-FR" b="0" dirty="0" smtClean="0"/>
              <a:t>forme d'onde. </a:t>
            </a:r>
            <a:r>
              <a:rPr lang="fr-FR" b="0" dirty="0"/>
              <a:t>On peut donc en déduire la fondamentale. </a:t>
            </a:r>
          </a:p>
          <a:p>
            <a:endParaRPr lang="fr-FR" dirty="0" smtClean="0"/>
          </a:p>
          <a:p>
            <a:r>
              <a:rPr lang="fr-FR" dirty="0" smtClean="0"/>
              <a:t>En pratique : </a:t>
            </a:r>
            <a:r>
              <a:rPr lang="fr-FR" b="0" dirty="0" smtClean="0"/>
              <a:t>Le premier pic peut correspondre à une harmonique ou à une </a:t>
            </a:r>
          </a:p>
          <a:p>
            <a:r>
              <a:rPr lang="fr-FR" b="0" dirty="0" smtClean="0"/>
              <a:t>autre fréquence présente dans le timbre de l’instrument.</a:t>
            </a:r>
            <a:endParaRPr lang="fr-FR" b="0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19</a:t>
            </a:fld>
            <a:endParaRPr lang="fr-FR"/>
          </a:p>
        </p:txBody>
      </p:sp>
      <p:sp>
        <p:nvSpPr>
          <p:cNvPr id="7" name="Titre 1"/>
          <p:cNvSpPr>
            <a:spLocks noGrp="1"/>
          </p:cNvSpPr>
          <p:nvPr>
            <p:ph type="title"/>
          </p:nvPr>
        </p:nvSpPr>
        <p:spPr>
          <a:xfrm>
            <a:off x="2063752" y="274638"/>
            <a:ext cx="9518649" cy="490537"/>
          </a:xfrm>
        </p:spPr>
        <p:txBody>
          <a:bodyPr/>
          <a:lstStyle/>
          <a:p>
            <a:r>
              <a:rPr lang="fr-FR" dirty="0" smtClean="0"/>
              <a:t>Pitch </a:t>
            </a:r>
            <a:r>
              <a:rPr lang="fr-FR" dirty="0" err="1" smtClean="0"/>
              <a:t>detection</a:t>
            </a:r>
            <a:r>
              <a:rPr lang="fr-FR" dirty="0" smtClean="0"/>
              <a:t> – Domaine temporel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16193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ommair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966260" y="1236000"/>
            <a:ext cx="7097086" cy="4080583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fr-FR" dirty="0"/>
              <a:t>Contexte et objectifs</a:t>
            </a:r>
          </a:p>
          <a:p>
            <a:pPr marL="457200" indent="-457200">
              <a:buFont typeface="+mj-lt"/>
              <a:buAutoNum type="arabicPeriod"/>
            </a:pPr>
            <a:r>
              <a:rPr lang="fr-FR" dirty="0"/>
              <a:t>Constitution d’un jeu de données</a:t>
            </a:r>
          </a:p>
          <a:p>
            <a:pPr marL="457200" indent="-457200">
              <a:buFont typeface="+mj-lt"/>
              <a:buAutoNum type="arabicPeriod"/>
            </a:pPr>
            <a:r>
              <a:rPr lang="fr-FR" dirty="0"/>
              <a:t>Schéma général</a:t>
            </a:r>
          </a:p>
          <a:p>
            <a:pPr marL="457200" indent="-457200">
              <a:buFont typeface="+mj-lt"/>
              <a:buAutoNum type="arabicPeriod"/>
            </a:pPr>
            <a:r>
              <a:rPr lang="fr-FR" dirty="0"/>
              <a:t>Description des différents algorithmes</a:t>
            </a:r>
          </a:p>
          <a:p>
            <a:pPr marL="457200" indent="-457200">
              <a:buFont typeface="+mj-lt"/>
              <a:buAutoNum type="arabicPeriod"/>
            </a:pPr>
            <a:r>
              <a:rPr lang="fr-FR" dirty="0"/>
              <a:t>Résultats finaux</a:t>
            </a:r>
          </a:p>
          <a:p>
            <a:pPr marL="457200" indent="-457200">
              <a:buFont typeface="+mj-lt"/>
              <a:buAutoNum type="arabicPeriod"/>
            </a:pPr>
            <a:r>
              <a:rPr lang="fr-FR" dirty="0"/>
              <a:t>Possibilité d’améliorations</a:t>
            </a:r>
          </a:p>
          <a:p>
            <a:pPr marL="457200" indent="-457200">
              <a:buFont typeface="+mj-lt"/>
              <a:buAutoNum type="arabicPeriod"/>
            </a:pPr>
            <a:r>
              <a:rPr lang="fr-FR" dirty="0"/>
              <a:t>Conclusion</a:t>
            </a:r>
          </a:p>
          <a:p>
            <a:pPr marL="457200" indent="-457200">
              <a:buFont typeface="+mj-lt"/>
              <a:buAutoNum type="arabicPeriod"/>
            </a:pPr>
            <a:r>
              <a:rPr lang="fr-FR" dirty="0" smtClean="0"/>
              <a:t>Démonstration</a:t>
            </a:r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72677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i="1" u="sng" dirty="0" smtClean="0"/>
              <a:t>Convolution</a:t>
            </a:r>
            <a:r>
              <a:rPr lang="fr-FR" i="1" dirty="0" smtClean="0"/>
              <a:t>							</a:t>
            </a:r>
          </a:p>
          <a:p>
            <a:endParaRPr lang="fr-FR" dirty="0" smtClean="0"/>
          </a:p>
          <a:p>
            <a:r>
              <a:rPr lang="fr-FR" b="0" dirty="0" smtClean="0"/>
              <a:t>Génération d’une </a:t>
            </a:r>
            <a:r>
              <a:rPr lang="fr-FR" b="0" dirty="0"/>
              <a:t>banque de sinus correspondant </a:t>
            </a:r>
            <a:r>
              <a:rPr lang="fr-FR" b="0" dirty="0" smtClean="0"/>
              <a:t>aux </a:t>
            </a:r>
            <a:r>
              <a:rPr lang="fr-FR" b="0" dirty="0"/>
              <a:t>fréquences </a:t>
            </a:r>
            <a:endParaRPr lang="fr-FR" b="0" dirty="0" smtClean="0"/>
          </a:p>
          <a:p>
            <a:r>
              <a:rPr lang="fr-FR" b="0" dirty="0" smtClean="0"/>
              <a:t>fondamentales des notes.</a:t>
            </a:r>
          </a:p>
          <a:p>
            <a:endParaRPr lang="fr-FR" b="0" dirty="0"/>
          </a:p>
          <a:p>
            <a:r>
              <a:rPr lang="fr-FR" b="0" dirty="0" smtClean="0"/>
              <a:t>Convolution du signal x avec cette banque de fréquence.</a:t>
            </a:r>
            <a:endParaRPr lang="fr-FR" b="0" dirty="0"/>
          </a:p>
          <a:p>
            <a:r>
              <a:rPr lang="fr-FR" b="0" dirty="0"/>
              <a:t> </a:t>
            </a:r>
          </a:p>
          <a:p>
            <a:r>
              <a:rPr lang="fr-FR" b="0" dirty="0" smtClean="0"/>
              <a:t>Le sinus </a:t>
            </a:r>
            <a:r>
              <a:rPr lang="fr-FR" b="0" dirty="0"/>
              <a:t>qui possède la </a:t>
            </a:r>
            <a:r>
              <a:rPr lang="fr-FR" b="0" dirty="0" smtClean="0"/>
              <a:t>quantité </a:t>
            </a:r>
            <a:r>
              <a:rPr lang="fr-FR" b="0" dirty="0"/>
              <a:t>de recouvrement la plus grande avec x </a:t>
            </a:r>
            <a:r>
              <a:rPr lang="fr-FR" b="0" dirty="0" smtClean="0"/>
              <a:t>sera </a:t>
            </a:r>
          </a:p>
          <a:p>
            <a:r>
              <a:rPr lang="fr-FR" b="0" dirty="0" smtClean="0"/>
              <a:t>considérée </a:t>
            </a:r>
            <a:r>
              <a:rPr lang="fr-FR" b="0" dirty="0"/>
              <a:t>comme celui </a:t>
            </a:r>
            <a:r>
              <a:rPr lang="fr-FR" b="0" dirty="0" smtClean="0"/>
              <a:t>qui se </a:t>
            </a:r>
            <a:r>
              <a:rPr lang="fr-FR" b="0" dirty="0"/>
              <a:t>rapproche le plus de </a:t>
            </a:r>
            <a:r>
              <a:rPr lang="fr-FR" b="0" dirty="0" smtClean="0"/>
              <a:t>notre </a:t>
            </a:r>
            <a:r>
              <a:rPr lang="fr-FR" b="0" dirty="0"/>
              <a:t>signal, et sa </a:t>
            </a:r>
            <a:endParaRPr lang="fr-FR" b="0" dirty="0" smtClean="0"/>
          </a:p>
          <a:p>
            <a:r>
              <a:rPr lang="fr-FR" b="0" dirty="0" smtClean="0"/>
              <a:t>fréquence </a:t>
            </a:r>
            <a:r>
              <a:rPr lang="fr-FR" b="0" dirty="0"/>
              <a:t>sera alors la fréquence </a:t>
            </a:r>
            <a:r>
              <a:rPr lang="fr-FR" b="0" dirty="0" smtClean="0"/>
              <a:t>fondamentale</a:t>
            </a:r>
            <a:r>
              <a:rPr lang="fr-FR" b="0" dirty="0"/>
              <a:t>.</a:t>
            </a:r>
          </a:p>
          <a:p>
            <a:r>
              <a:rPr lang="fr-FR" b="0" dirty="0"/>
              <a:t> </a:t>
            </a:r>
          </a:p>
          <a:p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20</a:t>
            </a:fld>
            <a:endParaRPr lang="fr-FR"/>
          </a:p>
        </p:txBody>
      </p:sp>
      <p:sp>
        <p:nvSpPr>
          <p:cNvPr id="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itch </a:t>
            </a:r>
            <a:r>
              <a:rPr lang="fr-FR" dirty="0" err="1" smtClean="0"/>
              <a:t>detection</a:t>
            </a:r>
            <a:r>
              <a:rPr lang="fr-FR" dirty="0" smtClean="0"/>
              <a:t> – Domaine temporel</a:t>
            </a:r>
            <a:endParaRPr lang="fr-FR" dirty="0"/>
          </a:p>
        </p:txBody>
      </p:sp>
      <p:sp>
        <p:nvSpPr>
          <p:cNvPr id="9" name="Rectangle 8"/>
          <p:cNvSpPr/>
          <p:nvPr/>
        </p:nvSpPr>
        <p:spPr>
          <a:xfrm>
            <a:off x="7653867" y="1371600"/>
            <a:ext cx="3928534" cy="49106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FF0000"/>
                </a:solidFill>
              </a:rPr>
              <a:t>Méthode utilisée pour les tons</a:t>
            </a:r>
            <a:endParaRPr lang="fr-FR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3437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i="1" u="sng" dirty="0" smtClean="0"/>
              <a:t>Estimateur YIN </a:t>
            </a:r>
          </a:p>
          <a:p>
            <a:endParaRPr lang="fr-FR" dirty="0"/>
          </a:p>
          <a:p>
            <a:r>
              <a:rPr lang="fr-FR" b="0" dirty="0" smtClean="0"/>
              <a:t>Résout les problèmes qui surviennent avec l'autocorrélation.</a:t>
            </a:r>
          </a:p>
          <a:p>
            <a:endParaRPr lang="fr-FR" b="0" dirty="0"/>
          </a:p>
          <a:p>
            <a:r>
              <a:rPr lang="fr-FR" b="0" dirty="0" smtClean="0"/>
              <a:t>Cet </a:t>
            </a:r>
            <a:r>
              <a:rPr lang="fr-FR" b="0" dirty="0"/>
              <a:t>algorithme </a:t>
            </a:r>
            <a:r>
              <a:rPr lang="fr-FR" b="0" dirty="0" smtClean="0"/>
              <a:t>est basé sur l’autocorrélation mais ajoute une fonction </a:t>
            </a:r>
            <a:r>
              <a:rPr lang="fr-FR" b="0" dirty="0"/>
              <a:t>de </a:t>
            </a:r>
            <a:endParaRPr lang="fr-FR" b="0" dirty="0" smtClean="0"/>
          </a:p>
          <a:p>
            <a:r>
              <a:rPr lang="fr-FR" b="0" dirty="0" smtClean="0"/>
              <a:t>différence.</a:t>
            </a:r>
          </a:p>
          <a:p>
            <a:endParaRPr lang="fr-FR" b="0" dirty="0"/>
          </a:p>
          <a:p>
            <a:r>
              <a:rPr lang="fr-FR" b="0" dirty="0" smtClean="0"/>
              <a:t>Il donne de bien meilleurs résultats que l’autocorrélation.</a:t>
            </a:r>
          </a:p>
          <a:p>
            <a:endParaRPr lang="fr-FR" b="0" dirty="0" smtClean="0"/>
          </a:p>
          <a:p>
            <a:r>
              <a:rPr lang="fr-FR" dirty="0" smtClean="0">
                <a:sym typeface="Wingdings"/>
              </a:rPr>
              <a:t> </a:t>
            </a:r>
            <a:r>
              <a:rPr lang="fr-FR" dirty="0" smtClean="0"/>
              <a:t>1.95% d’erreurs pour YIN quand l’autocorrélation donne 10.0% d’erreurs.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21</a:t>
            </a:fld>
            <a:endParaRPr lang="fr-FR"/>
          </a:p>
        </p:txBody>
      </p:sp>
      <p:sp>
        <p:nvSpPr>
          <p:cNvPr id="6" name="Titre 1"/>
          <p:cNvSpPr>
            <a:spLocks noGrp="1"/>
          </p:cNvSpPr>
          <p:nvPr>
            <p:ph type="title"/>
          </p:nvPr>
        </p:nvSpPr>
        <p:spPr>
          <a:xfrm>
            <a:off x="2063752" y="274638"/>
            <a:ext cx="9518649" cy="490537"/>
          </a:xfrm>
        </p:spPr>
        <p:txBody>
          <a:bodyPr/>
          <a:lstStyle/>
          <a:p>
            <a:r>
              <a:rPr lang="fr-FR" dirty="0" smtClean="0"/>
              <a:t>Pitch </a:t>
            </a:r>
            <a:r>
              <a:rPr lang="fr-FR" dirty="0" err="1" smtClean="0"/>
              <a:t>detection</a:t>
            </a:r>
            <a:r>
              <a:rPr lang="fr-FR" dirty="0" smtClean="0"/>
              <a:t> – Domaine temporel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382991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22</a:t>
            </a:fld>
            <a:endParaRPr lang="fr-FR"/>
          </a:p>
        </p:txBody>
      </p:sp>
      <p:sp>
        <p:nvSpPr>
          <p:cNvPr id="6" name="Titre 1"/>
          <p:cNvSpPr>
            <a:spLocks noGrp="1"/>
          </p:cNvSpPr>
          <p:nvPr>
            <p:ph type="title"/>
          </p:nvPr>
        </p:nvSpPr>
        <p:spPr>
          <a:xfrm>
            <a:off x="2063752" y="274638"/>
            <a:ext cx="9518649" cy="490537"/>
          </a:xfrm>
        </p:spPr>
        <p:txBody>
          <a:bodyPr/>
          <a:lstStyle/>
          <a:p>
            <a:r>
              <a:rPr lang="fr-FR" dirty="0" smtClean="0"/>
              <a:t>Pitch </a:t>
            </a:r>
            <a:r>
              <a:rPr lang="fr-FR" dirty="0" err="1" smtClean="0"/>
              <a:t>detection</a:t>
            </a:r>
            <a:r>
              <a:rPr lang="fr-FR" dirty="0" smtClean="0"/>
              <a:t> – Domaine fréquentiel</a:t>
            </a:r>
            <a:endParaRPr lang="fr-FR" dirty="0"/>
          </a:p>
        </p:txBody>
      </p:sp>
      <p:sp>
        <p:nvSpPr>
          <p:cNvPr id="7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Méthodes testées :</a:t>
            </a:r>
          </a:p>
          <a:p>
            <a:endParaRPr lang="fr-FR" dirty="0"/>
          </a:p>
          <a:p>
            <a:pPr>
              <a:buFont typeface="Arial" charset="0"/>
              <a:buChar char="•"/>
            </a:pPr>
            <a:r>
              <a:rPr lang="fr-FR" b="0" dirty="0" err="1" smtClean="0"/>
              <a:t>Harmonic</a:t>
            </a:r>
            <a:r>
              <a:rPr lang="fr-FR" b="0" dirty="0" smtClean="0"/>
              <a:t> </a:t>
            </a:r>
            <a:r>
              <a:rPr lang="fr-FR" b="0" dirty="0" err="1" smtClean="0"/>
              <a:t>product</a:t>
            </a:r>
            <a:r>
              <a:rPr lang="fr-FR" b="0" dirty="0" smtClean="0"/>
              <a:t> </a:t>
            </a:r>
            <a:r>
              <a:rPr lang="fr-FR" b="0" dirty="0" err="1" smtClean="0"/>
              <a:t>spectrum</a:t>
            </a:r>
            <a:endParaRPr lang="fr-FR" b="0" dirty="0" smtClean="0"/>
          </a:p>
          <a:p>
            <a:pPr>
              <a:buFont typeface="Arial" charset="0"/>
              <a:buChar char="•"/>
            </a:pPr>
            <a:r>
              <a:rPr lang="fr-FR" b="0" dirty="0" err="1" smtClean="0"/>
              <a:t>Cepstral</a:t>
            </a:r>
            <a:r>
              <a:rPr lang="fr-FR" b="0" dirty="0" smtClean="0"/>
              <a:t> </a:t>
            </a:r>
            <a:r>
              <a:rPr lang="fr-FR" b="0" dirty="0" err="1" smtClean="0"/>
              <a:t>method</a:t>
            </a:r>
            <a:endParaRPr lang="fr-FR" b="0" dirty="0" smtClean="0"/>
          </a:p>
          <a:p>
            <a:pPr>
              <a:buFont typeface="Arial" charset="0"/>
              <a:buChar char="•"/>
            </a:pPr>
            <a:r>
              <a:rPr lang="fr-FR" b="0" dirty="0" smtClean="0"/>
              <a:t>Méthodes intuitives</a:t>
            </a:r>
          </a:p>
          <a:p>
            <a:pPr marL="0" indent="0"/>
            <a:endParaRPr lang="fr-FR" dirty="0" smtClean="0"/>
          </a:p>
          <a:p>
            <a:pPr marL="0" indent="0"/>
            <a:r>
              <a:rPr lang="fr-FR" dirty="0" smtClean="0"/>
              <a:t>Autres méthodes :</a:t>
            </a:r>
          </a:p>
          <a:p>
            <a:pPr marL="0" indent="0"/>
            <a:endParaRPr lang="fr-FR" dirty="0"/>
          </a:p>
          <a:p>
            <a:pPr>
              <a:buFont typeface="Arial" charset="0"/>
              <a:buChar char="•"/>
            </a:pPr>
            <a:r>
              <a:rPr lang="fr-FR" b="0" dirty="0" smtClean="0"/>
              <a:t>Spectral </a:t>
            </a:r>
            <a:r>
              <a:rPr lang="fr-FR" b="0" dirty="0" err="1" smtClean="0"/>
              <a:t>reassignment</a:t>
            </a:r>
            <a:r>
              <a:rPr lang="fr-FR" b="0" dirty="0" smtClean="0"/>
              <a:t> sur la FFT</a:t>
            </a: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0268" y="1463410"/>
            <a:ext cx="6297792" cy="4723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4776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fr-FR" i="1" u="sng" dirty="0" err="1"/>
              <a:t>Harmonic</a:t>
            </a:r>
            <a:r>
              <a:rPr lang="fr-FR" i="1" u="sng" dirty="0"/>
              <a:t> </a:t>
            </a:r>
            <a:r>
              <a:rPr lang="fr-FR" i="1" u="sng" dirty="0" err="1" smtClean="0"/>
              <a:t>product</a:t>
            </a:r>
            <a:r>
              <a:rPr lang="fr-FR" i="1" u="sng" dirty="0" smtClean="0"/>
              <a:t> </a:t>
            </a:r>
            <a:r>
              <a:rPr lang="fr-FR" i="1" u="sng" dirty="0" err="1" smtClean="0"/>
              <a:t>spectrum</a:t>
            </a:r>
            <a:endParaRPr lang="fr-FR" i="1" u="sng" dirty="0" smtClean="0"/>
          </a:p>
          <a:p>
            <a:pPr marL="0" indent="0"/>
            <a:endParaRPr lang="fr-FR" i="1" u="sng" dirty="0"/>
          </a:p>
          <a:p>
            <a:pPr marL="0" indent="0"/>
            <a:endParaRPr lang="fr-FR" i="1" u="sng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23</a:t>
            </a:fld>
            <a:endParaRPr lang="fr-FR"/>
          </a:p>
        </p:txBody>
      </p:sp>
      <p:sp>
        <p:nvSpPr>
          <p:cNvPr id="6" name="Titre 1"/>
          <p:cNvSpPr>
            <a:spLocks noGrp="1"/>
          </p:cNvSpPr>
          <p:nvPr>
            <p:ph type="title"/>
          </p:nvPr>
        </p:nvSpPr>
        <p:spPr>
          <a:xfrm>
            <a:off x="2063752" y="274638"/>
            <a:ext cx="9518649" cy="490537"/>
          </a:xfrm>
        </p:spPr>
        <p:txBody>
          <a:bodyPr/>
          <a:lstStyle/>
          <a:p>
            <a:r>
              <a:rPr lang="fr-FR" dirty="0" smtClean="0"/>
              <a:t>Pitch </a:t>
            </a:r>
            <a:r>
              <a:rPr lang="fr-FR" dirty="0" err="1" smtClean="0"/>
              <a:t>detection</a:t>
            </a:r>
            <a:r>
              <a:rPr lang="fr-FR" dirty="0" smtClean="0"/>
              <a:t> – Domaine fréquentiel</a:t>
            </a:r>
            <a:endParaRPr lang="fr-FR" dirty="0"/>
          </a:p>
        </p:txBody>
      </p:sp>
      <p:pic>
        <p:nvPicPr>
          <p:cNvPr id="7" name="Image 6" descr="Capture%20d’écran%202016-02-02%20à%2014.51.41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3467" y="1881187"/>
            <a:ext cx="7767425" cy="302948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ectangle 7"/>
          <p:cNvSpPr/>
          <p:nvPr/>
        </p:nvSpPr>
        <p:spPr>
          <a:xfrm>
            <a:off x="389466" y="4910667"/>
            <a:ext cx="1156335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fr-FR" sz="2400" dirty="0">
                <a:solidFill>
                  <a:schemeClr val="accent2"/>
                </a:solidFill>
                <a:latin typeface="+mj-lt"/>
                <a:ea typeface="Calibri" charset="0"/>
              </a:rPr>
              <a:t>La fréquence fondamentale peut être déterminée en mesurant les fréquences des composantes harmoniques supérieures et en calculant le plus grand dénominateur commun de ces fréquences harmoniques. </a:t>
            </a:r>
            <a:endParaRPr lang="fr-FR" sz="2400" dirty="0">
              <a:solidFill>
                <a:schemeClr val="accent2"/>
              </a:solidFill>
              <a:effectLst/>
              <a:latin typeface="+mj-lt"/>
              <a:ea typeface="Calibri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716625" y="1390120"/>
            <a:ext cx="3928534" cy="49106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rgbClr val="FF0000"/>
                </a:solidFill>
              </a:rPr>
              <a:t>Méthode utilisée pour les octaves</a:t>
            </a:r>
            <a:endParaRPr lang="fr-FR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2768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i="1" u="sng" dirty="0" err="1"/>
              <a:t>Cepstral</a:t>
            </a:r>
            <a:r>
              <a:rPr lang="fr-FR" i="1" u="sng" dirty="0"/>
              <a:t> </a:t>
            </a:r>
            <a:r>
              <a:rPr lang="fr-FR" i="1" u="sng" dirty="0" err="1"/>
              <a:t>method</a:t>
            </a:r>
            <a:endParaRPr lang="fr-FR" i="1" u="sng" dirty="0"/>
          </a:p>
          <a:p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24</a:t>
            </a:fld>
            <a:endParaRPr lang="fr-FR"/>
          </a:p>
        </p:txBody>
      </p:sp>
      <p:sp>
        <p:nvSpPr>
          <p:cNvPr id="6" name="Titre 1"/>
          <p:cNvSpPr>
            <a:spLocks noGrp="1"/>
          </p:cNvSpPr>
          <p:nvPr>
            <p:ph type="title"/>
          </p:nvPr>
        </p:nvSpPr>
        <p:spPr>
          <a:xfrm>
            <a:off x="2063752" y="274638"/>
            <a:ext cx="9518649" cy="490537"/>
          </a:xfrm>
        </p:spPr>
        <p:txBody>
          <a:bodyPr/>
          <a:lstStyle/>
          <a:p>
            <a:r>
              <a:rPr lang="fr-FR" dirty="0" smtClean="0"/>
              <a:t>Pitch </a:t>
            </a:r>
            <a:r>
              <a:rPr lang="fr-FR" dirty="0" err="1" smtClean="0"/>
              <a:t>detection</a:t>
            </a:r>
            <a:r>
              <a:rPr lang="fr-FR" dirty="0" smtClean="0"/>
              <a:t> – Domaine fréquentiel</a:t>
            </a:r>
            <a:endParaRPr lang="fr-FR" dirty="0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2870" y="2176324"/>
            <a:ext cx="4889130" cy="3666848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39185" y="1932256"/>
            <a:ext cx="8173328" cy="415498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2400" dirty="0" smtClean="0">
                <a:solidFill>
                  <a:schemeClr val="accent2"/>
                </a:solidFill>
              </a:rPr>
              <a:t>On fait la transformée de Fourier d’un signal fenêtré.</a:t>
            </a:r>
          </a:p>
          <a:p>
            <a:endParaRPr lang="fr-FR" sz="2400" dirty="0" smtClean="0">
              <a:solidFill>
                <a:schemeClr val="accent2"/>
              </a:solidFill>
            </a:endParaRPr>
          </a:p>
          <a:p>
            <a:r>
              <a:rPr lang="fr-FR" sz="2400" dirty="0" smtClean="0">
                <a:solidFill>
                  <a:schemeClr val="accent2"/>
                </a:solidFill>
              </a:rPr>
              <a:t>Le </a:t>
            </a:r>
            <a:r>
              <a:rPr lang="fr-FR" sz="2400" dirty="0" err="1" smtClean="0">
                <a:solidFill>
                  <a:schemeClr val="accent2"/>
                </a:solidFill>
              </a:rPr>
              <a:t>cepstre</a:t>
            </a:r>
            <a:r>
              <a:rPr lang="fr-FR" sz="2400" dirty="0" smtClean="0">
                <a:solidFill>
                  <a:schemeClr val="accent2"/>
                </a:solidFill>
              </a:rPr>
              <a:t> est une transformation </a:t>
            </a:r>
            <a:r>
              <a:rPr lang="fr-FR" sz="2400" dirty="0">
                <a:solidFill>
                  <a:schemeClr val="accent2"/>
                </a:solidFill>
              </a:rPr>
              <a:t>de ce </a:t>
            </a:r>
            <a:r>
              <a:rPr lang="fr-FR" sz="2400" dirty="0" smtClean="0">
                <a:solidFill>
                  <a:schemeClr val="accent2"/>
                </a:solidFill>
              </a:rPr>
              <a:t>signal</a:t>
            </a:r>
          </a:p>
          <a:p>
            <a:r>
              <a:rPr lang="fr-FR" sz="2400" dirty="0" smtClean="0">
                <a:solidFill>
                  <a:schemeClr val="accent2"/>
                </a:solidFill>
              </a:rPr>
              <a:t>du </a:t>
            </a:r>
            <a:r>
              <a:rPr lang="fr-FR" sz="2400" dirty="0">
                <a:solidFill>
                  <a:schemeClr val="accent2"/>
                </a:solidFill>
              </a:rPr>
              <a:t>domaine </a:t>
            </a:r>
            <a:r>
              <a:rPr lang="fr-FR" sz="2400" dirty="0" smtClean="0">
                <a:solidFill>
                  <a:schemeClr val="accent2"/>
                </a:solidFill>
              </a:rPr>
              <a:t>temporel vers </a:t>
            </a:r>
            <a:r>
              <a:rPr lang="fr-FR" sz="2400" dirty="0">
                <a:solidFill>
                  <a:schemeClr val="accent2"/>
                </a:solidFill>
              </a:rPr>
              <a:t>un autre domaine </a:t>
            </a:r>
            <a:endParaRPr lang="fr-FR" sz="2400" dirty="0" smtClean="0">
              <a:solidFill>
                <a:schemeClr val="accent2"/>
              </a:solidFill>
            </a:endParaRPr>
          </a:p>
          <a:p>
            <a:r>
              <a:rPr lang="fr-FR" sz="2400" dirty="0" smtClean="0">
                <a:solidFill>
                  <a:schemeClr val="accent2"/>
                </a:solidFill>
              </a:rPr>
              <a:t>analogue </a:t>
            </a:r>
            <a:r>
              <a:rPr lang="fr-FR" sz="2400" dirty="0">
                <a:solidFill>
                  <a:schemeClr val="accent2"/>
                </a:solidFill>
              </a:rPr>
              <a:t>au domaine </a:t>
            </a:r>
            <a:r>
              <a:rPr lang="fr-FR" sz="2400" dirty="0" smtClean="0">
                <a:solidFill>
                  <a:schemeClr val="accent2"/>
                </a:solidFill>
              </a:rPr>
              <a:t>temporel.</a:t>
            </a:r>
          </a:p>
          <a:p>
            <a:endParaRPr lang="fr-FR" sz="2400" b="1" dirty="0">
              <a:solidFill>
                <a:schemeClr val="accent2"/>
              </a:solidFill>
            </a:endParaRPr>
          </a:p>
          <a:p>
            <a:endParaRPr lang="fr-FR" sz="2400" b="1" dirty="0" smtClean="0">
              <a:solidFill>
                <a:schemeClr val="accent2"/>
              </a:solidFill>
            </a:endParaRPr>
          </a:p>
          <a:p>
            <a:endParaRPr lang="fr-FR" sz="2400" b="1" dirty="0" smtClean="0">
              <a:solidFill>
                <a:schemeClr val="accent2"/>
              </a:solidFill>
            </a:endParaRPr>
          </a:p>
          <a:p>
            <a:endParaRPr lang="fr-FR" sz="2400" b="1" dirty="0">
              <a:solidFill>
                <a:schemeClr val="accent2"/>
              </a:solidFill>
            </a:endParaRPr>
          </a:p>
          <a:p>
            <a:r>
              <a:rPr lang="fr-FR" sz="2400" dirty="0" smtClean="0">
                <a:solidFill>
                  <a:schemeClr val="accent2"/>
                </a:solidFill>
              </a:rPr>
              <a:t>On constate que le signal est bien périodique </a:t>
            </a:r>
          </a:p>
          <a:p>
            <a:r>
              <a:rPr lang="fr-FR" sz="2400" dirty="0" smtClean="0">
                <a:solidFill>
                  <a:schemeClr val="accent2"/>
                </a:solidFill>
              </a:rPr>
              <a:t>Avec la présence des pics à égal distance dans le spectre.</a:t>
            </a:r>
            <a:endParaRPr lang="fr-FR" sz="2400" dirty="0">
              <a:solidFill>
                <a:schemeClr val="accent2"/>
              </a:solidFill>
            </a:endParaRPr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3728" y="4094415"/>
            <a:ext cx="4009691" cy="6130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9437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Évolution de l’analyse harmonique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25</a:t>
            </a:fld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60706" y="5445648"/>
            <a:ext cx="58968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*</a:t>
            </a:r>
            <a:r>
              <a:rPr lang="fr-FR" sz="1600" i="1" dirty="0" smtClean="0"/>
              <a:t>Les silences ne sont jamais évalués, les notes liées à un onset faussement détecté ou manqué ne sont pas évaluées</a:t>
            </a:r>
            <a:endParaRPr lang="fr-FR" sz="1600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 bwMode="auto">
          <a:xfrm>
            <a:off x="7955280" y="1910987"/>
            <a:ext cx="4140927" cy="3497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defRPr sz="2400" b="1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/>
            <a:r>
              <a:rPr lang="fr-FR" sz="2000" dirty="0" smtClean="0"/>
              <a:t>Taux de détection* final sur notre jeu de données :</a:t>
            </a:r>
          </a:p>
          <a:p>
            <a:pPr marL="0"/>
            <a:r>
              <a:rPr lang="fr-FR" sz="2000" b="0" i="1" dirty="0" smtClean="0"/>
              <a:t>(8min30 ou 946 notes)</a:t>
            </a:r>
          </a:p>
          <a:p>
            <a:pPr marL="0"/>
            <a:endParaRPr lang="fr-FR" sz="2000" b="0" i="1" dirty="0"/>
          </a:p>
          <a:p>
            <a:pPr marL="0" algn="ctr"/>
            <a:r>
              <a:rPr lang="fr-FR" sz="2800" i="1" dirty="0" smtClean="0"/>
              <a:t>Tons: 93,08%</a:t>
            </a:r>
          </a:p>
          <a:p>
            <a:pPr marL="0" algn="ctr"/>
            <a:r>
              <a:rPr lang="fr-FR" sz="2800" i="1" dirty="0" smtClean="0"/>
              <a:t>Octaves: 92,7%</a:t>
            </a:r>
            <a:endParaRPr lang="fr-FR" sz="3200" i="1" dirty="0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09" r="7897"/>
          <a:stretch/>
        </p:blipFill>
        <p:spPr>
          <a:xfrm>
            <a:off x="435339" y="1141355"/>
            <a:ext cx="7458891" cy="4266667"/>
          </a:xfrm>
        </p:spPr>
      </p:pic>
    </p:spTree>
    <p:extLst>
      <p:ext uri="{BB962C8B-B14F-4D97-AF65-F5344CB8AC3E}">
        <p14:creationId xmlns:p14="http://schemas.microsoft.com/office/powerpoint/2010/main" val="1722655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stimation du tempo</a:t>
            </a:r>
            <a:endParaRPr lang="fr-FR" dirty="0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0864" y="1619736"/>
            <a:ext cx="6430272" cy="4410691"/>
          </a:xfrm>
        </p:spPr>
      </p:pic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47305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stimation de tempo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39185" y="5917474"/>
            <a:ext cx="11713633" cy="535715"/>
          </a:xfrm>
        </p:spPr>
        <p:txBody>
          <a:bodyPr/>
          <a:lstStyle/>
          <a:p>
            <a:r>
              <a:rPr lang="fr-FR" sz="1400" dirty="0"/>
              <a:t>G</a:t>
            </a:r>
            <a:r>
              <a:rPr lang="fr-FR" sz="1400" dirty="0" smtClean="0"/>
              <a:t>. </a:t>
            </a:r>
            <a:r>
              <a:rPr lang="fr-FR" sz="1400" dirty="0" err="1" smtClean="0"/>
              <a:t>Percival</a:t>
            </a:r>
            <a:r>
              <a:rPr lang="fr-FR" sz="1400" dirty="0" smtClean="0"/>
              <a:t>, G </a:t>
            </a:r>
            <a:r>
              <a:rPr lang="fr-FR" sz="1400" dirty="0" err="1" smtClean="0"/>
              <a:t>Tzanetakis</a:t>
            </a:r>
            <a:r>
              <a:rPr lang="fr-FR" sz="1400" dirty="0" smtClean="0"/>
              <a:t>, « </a:t>
            </a:r>
            <a:r>
              <a:rPr lang="en-US" sz="1400" dirty="0"/>
              <a:t>Streamlined Tempo Estimation Based on Autocorrelation and Cross-correlation With Pulses</a:t>
            </a:r>
            <a:r>
              <a:rPr lang="fr-FR" sz="1400" dirty="0" smtClean="0"/>
              <a:t> », </a:t>
            </a:r>
            <a:r>
              <a:rPr lang="en-US" sz="1400" i="1" dirty="0"/>
              <a:t>﻿IEEE/ACM TRANSACTIONS ON AUDIO, SPEECH, AND LANGUAGE </a:t>
            </a:r>
            <a:r>
              <a:rPr lang="en-US" sz="1400" i="1" dirty="0" smtClean="0"/>
              <a:t>PROCESSING</a:t>
            </a:r>
            <a:r>
              <a:rPr lang="fr-FR" sz="1400" dirty="0" smtClean="0"/>
              <a:t>, 2014</a:t>
            </a:r>
            <a:endParaRPr lang="fr-FR" sz="1400" i="1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27</a:t>
            </a:fld>
            <a:endParaRPr lang="fr-FR"/>
          </a:p>
        </p:txBody>
      </p:sp>
      <p:pic>
        <p:nvPicPr>
          <p:cNvPr id="6" name="Image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478" y="2207384"/>
            <a:ext cx="5342255" cy="2543810"/>
          </a:xfrm>
          <a:prstGeom prst="rect">
            <a:avLst/>
          </a:prstGeom>
        </p:spPr>
      </p:pic>
      <p:pic>
        <p:nvPicPr>
          <p:cNvPr id="7" name="Image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2714" y="2107689"/>
            <a:ext cx="5760720" cy="2743200"/>
          </a:xfrm>
          <a:prstGeom prst="rect">
            <a:avLst/>
          </a:prstGeom>
        </p:spPr>
      </p:pic>
      <p:sp>
        <p:nvSpPr>
          <p:cNvPr id="8" name="Espace réservé du contenu 2"/>
          <p:cNvSpPr txBox="1">
            <a:spLocks/>
          </p:cNvSpPr>
          <p:nvPr/>
        </p:nvSpPr>
        <p:spPr bwMode="auto">
          <a:xfrm>
            <a:off x="433479" y="1162638"/>
            <a:ext cx="9598796" cy="535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defRPr sz="2400" b="1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dirty="0" smtClean="0"/>
              <a:t>Méthode basée sur l’autocorrélation du signal d’onset</a:t>
            </a:r>
            <a:endParaRPr lang="fr-FR" i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 bwMode="auto">
          <a:xfrm>
            <a:off x="2257546" y="4817824"/>
            <a:ext cx="1694118" cy="2180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defRPr sz="2400" b="1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dirty="0" smtClean="0"/>
              <a:t>Signal d’onset</a:t>
            </a:r>
            <a:endParaRPr lang="fr-FR" sz="1600" i="1" dirty="0"/>
          </a:p>
        </p:txBody>
      </p:sp>
      <p:sp>
        <p:nvSpPr>
          <p:cNvPr id="10" name="Espace réservé du contenu 2"/>
          <p:cNvSpPr txBox="1">
            <a:spLocks/>
          </p:cNvSpPr>
          <p:nvPr/>
        </p:nvSpPr>
        <p:spPr bwMode="auto">
          <a:xfrm>
            <a:off x="6854462" y="4817824"/>
            <a:ext cx="3917225" cy="2180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defRPr sz="2400" b="1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dirty="0" smtClean="0"/>
              <a:t>Signal d’autocorrélation généralisée</a:t>
            </a:r>
            <a:endParaRPr lang="fr-FR" sz="1600" i="1" dirty="0"/>
          </a:p>
        </p:txBody>
      </p:sp>
      <p:sp>
        <p:nvSpPr>
          <p:cNvPr id="11" name="Flèche droite 10"/>
          <p:cNvSpPr/>
          <p:nvPr/>
        </p:nvSpPr>
        <p:spPr>
          <a:xfrm>
            <a:off x="5486400" y="3239589"/>
            <a:ext cx="836023" cy="548640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76391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stimation de tempo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39185" y="5917474"/>
            <a:ext cx="11713633" cy="535715"/>
          </a:xfrm>
        </p:spPr>
        <p:txBody>
          <a:bodyPr/>
          <a:lstStyle/>
          <a:p>
            <a:r>
              <a:rPr lang="fr-FR" sz="1400" dirty="0"/>
              <a:t>G</a:t>
            </a:r>
            <a:r>
              <a:rPr lang="fr-FR" sz="1400" dirty="0" smtClean="0"/>
              <a:t>. </a:t>
            </a:r>
            <a:r>
              <a:rPr lang="fr-FR" sz="1400" dirty="0" err="1" smtClean="0"/>
              <a:t>Percival</a:t>
            </a:r>
            <a:r>
              <a:rPr lang="fr-FR" sz="1400" dirty="0" smtClean="0"/>
              <a:t>, G </a:t>
            </a:r>
            <a:r>
              <a:rPr lang="fr-FR" sz="1400" dirty="0" err="1" smtClean="0"/>
              <a:t>Tzanetakis</a:t>
            </a:r>
            <a:r>
              <a:rPr lang="fr-FR" sz="1400" dirty="0" smtClean="0"/>
              <a:t>, « </a:t>
            </a:r>
            <a:r>
              <a:rPr lang="en-US" sz="1400" dirty="0"/>
              <a:t>Streamlined Tempo Estimation Based on Autocorrelation and Cross-correlation With Pulses</a:t>
            </a:r>
            <a:r>
              <a:rPr lang="fr-FR" sz="1400" dirty="0" smtClean="0"/>
              <a:t> », </a:t>
            </a:r>
            <a:r>
              <a:rPr lang="en-US" sz="1400" i="1" dirty="0"/>
              <a:t>﻿IEEE/ACM TRANSACTIONS ON AUDIO, SPEECH, AND LANGUAGE </a:t>
            </a:r>
            <a:r>
              <a:rPr lang="en-US" sz="1400" i="1" dirty="0" smtClean="0"/>
              <a:t>PROCESSING</a:t>
            </a:r>
            <a:r>
              <a:rPr lang="fr-FR" sz="1400" dirty="0" smtClean="0"/>
              <a:t>, 2014</a:t>
            </a:r>
            <a:endParaRPr lang="fr-FR" sz="1400" i="1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28</a:t>
            </a:fld>
            <a:endParaRPr lang="fr-FR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 bwMode="auto">
          <a:xfrm>
            <a:off x="433479" y="1162638"/>
            <a:ext cx="6424521" cy="535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defRPr sz="2400" b="1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dirty="0"/>
              <a:t>Corrélation </a:t>
            </a:r>
            <a:r>
              <a:rPr lang="fr-FR" dirty="0" smtClean="0"/>
              <a:t>du signal </a:t>
            </a:r>
            <a:r>
              <a:rPr lang="fr-FR" dirty="0"/>
              <a:t>d’onset avec des trains d’impulsions</a:t>
            </a:r>
          </a:p>
        </p:txBody>
      </p:sp>
      <p:pic>
        <p:nvPicPr>
          <p:cNvPr id="12" name="Image 11"/>
          <p:cNvPicPr/>
          <p:nvPr/>
        </p:nvPicPr>
        <p:blipFill rotWithShape="1">
          <a:blip r:embed="rId3"/>
          <a:srcRect r="44952" b="53111"/>
          <a:stretch/>
        </p:blipFill>
        <p:spPr>
          <a:xfrm>
            <a:off x="6953794" y="1829852"/>
            <a:ext cx="2516777" cy="1174606"/>
          </a:xfrm>
          <a:prstGeom prst="rect">
            <a:avLst/>
          </a:prstGeom>
        </p:spPr>
      </p:pic>
      <p:sp>
        <p:nvSpPr>
          <p:cNvPr id="13" name="Espace réservé du contenu 2"/>
          <p:cNvSpPr txBox="1">
            <a:spLocks/>
          </p:cNvSpPr>
          <p:nvPr/>
        </p:nvSpPr>
        <p:spPr bwMode="auto">
          <a:xfrm>
            <a:off x="7661364" y="4323804"/>
            <a:ext cx="3540034" cy="3987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defRPr sz="2400" b="1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/>
            <a:r>
              <a:rPr lang="fr-FR" sz="1800" b="0" i="1" dirty="0" smtClean="0"/>
              <a:t>Où P est le retard correspondant à 2 fois le tempo candidat </a:t>
            </a:r>
            <a:endParaRPr lang="fr-FR" sz="1800" b="0" i="1" dirty="0"/>
          </a:p>
        </p:txBody>
      </p:sp>
      <p:sp>
        <p:nvSpPr>
          <p:cNvPr id="15" name="Espace réservé du contenu 2"/>
          <p:cNvSpPr txBox="1">
            <a:spLocks/>
          </p:cNvSpPr>
          <p:nvPr/>
        </p:nvSpPr>
        <p:spPr bwMode="auto">
          <a:xfrm>
            <a:off x="433479" y="2576039"/>
            <a:ext cx="5760720" cy="12149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defRPr sz="2400" b="1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/>
            <a:r>
              <a:rPr lang="fr-FR" b="0" dirty="0" smtClean="0"/>
              <a:t>Les trains d’impulsions sont construits de   manière à capter des durées de notes conventionnelles</a:t>
            </a:r>
            <a:endParaRPr lang="fr-FR" b="0" dirty="0"/>
          </a:p>
        </p:txBody>
      </p:sp>
      <p:sp>
        <p:nvSpPr>
          <p:cNvPr id="11" name="Espace réservé du contenu 2"/>
          <p:cNvSpPr txBox="1">
            <a:spLocks/>
          </p:cNvSpPr>
          <p:nvPr/>
        </p:nvSpPr>
        <p:spPr bwMode="auto">
          <a:xfrm>
            <a:off x="433479" y="4782672"/>
            <a:ext cx="5760720" cy="839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defRPr sz="2400" b="1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/>
            <a:r>
              <a:rPr lang="fr-FR" b="0" dirty="0" smtClean="0"/>
              <a:t>On garde, pour chaque fenêtre le tempo ayant la plus forte corrélation</a:t>
            </a:r>
            <a:endParaRPr lang="fr-FR" b="0" dirty="0"/>
          </a:p>
        </p:txBody>
      </p:sp>
      <p:pic>
        <p:nvPicPr>
          <p:cNvPr id="16" name="Image 15"/>
          <p:cNvPicPr/>
          <p:nvPr/>
        </p:nvPicPr>
        <p:blipFill rotWithShape="1">
          <a:blip r:embed="rId3"/>
          <a:srcRect l="54572" t="4825" r="857" b="53111"/>
          <a:stretch/>
        </p:blipFill>
        <p:spPr>
          <a:xfrm>
            <a:off x="9601200" y="1972490"/>
            <a:ext cx="2037806" cy="1053738"/>
          </a:xfrm>
          <a:prstGeom prst="rect">
            <a:avLst/>
          </a:prstGeom>
        </p:spPr>
      </p:pic>
      <p:pic>
        <p:nvPicPr>
          <p:cNvPr id="17" name="Image 16"/>
          <p:cNvPicPr/>
          <p:nvPr/>
        </p:nvPicPr>
        <p:blipFill rotWithShape="1">
          <a:blip r:embed="rId3"/>
          <a:srcRect l="572" t="48642" r="45714" b="-2352"/>
          <a:stretch/>
        </p:blipFill>
        <p:spPr>
          <a:xfrm>
            <a:off x="6975564" y="2978330"/>
            <a:ext cx="2455817" cy="1345474"/>
          </a:xfrm>
          <a:prstGeom prst="rect">
            <a:avLst/>
          </a:prstGeom>
        </p:spPr>
      </p:pic>
      <p:pic>
        <p:nvPicPr>
          <p:cNvPr id="18" name="Image 17"/>
          <p:cNvPicPr/>
          <p:nvPr/>
        </p:nvPicPr>
        <p:blipFill rotWithShape="1">
          <a:blip r:embed="rId3"/>
          <a:srcRect l="55715" t="46540" r="3142" b="793"/>
          <a:stretch/>
        </p:blipFill>
        <p:spPr>
          <a:xfrm>
            <a:off x="9640389" y="2939142"/>
            <a:ext cx="1881051" cy="1319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6240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Estimation de tempo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39185" y="1196976"/>
            <a:ext cx="11713633" cy="1309461"/>
          </a:xfrm>
        </p:spPr>
        <p:txBody>
          <a:bodyPr/>
          <a:lstStyle/>
          <a:p>
            <a:r>
              <a:rPr lang="fr-FR" dirty="0" smtClean="0"/>
              <a:t>Accumulation des résultats</a:t>
            </a:r>
            <a:endParaRPr lang="fr-FR" dirty="0"/>
          </a:p>
          <a:p>
            <a:pPr lvl="1"/>
            <a:r>
              <a:rPr lang="fr-FR" sz="2000" dirty="0" smtClean="0"/>
              <a:t>On garde un tempo par fenêtre</a:t>
            </a:r>
          </a:p>
          <a:p>
            <a:pPr lvl="1"/>
            <a:r>
              <a:rPr lang="fr-FR" sz="2000" dirty="0" smtClean="0"/>
              <a:t>Pour chaque fenêtre, on construit une gaussienne autour du tempo choisi.</a:t>
            </a:r>
          </a:p>
          <a:p>
            <a:pPr lvl="1"/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29</a:t>
            </a:fld>
            <a:endParaRPr lang="fr-FR"/>
          </a:p>
        </p:txBody>
      </p:sp>
      <p:pic>
        <p:nvPicPr>
          <p:cNvPr id="6" name="Image 5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74" t="4378" r="6606" b="5591"/>
          <a:stretch/>
        </p:blipFill>
        <p:spPr bwMode="auto">
          <a:xfrm>
            <a:off x="239185" y="2411728"/>
            <a:ext cx="4879975" cy="349758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pSp>
        <p:nvGrpSpPr>
          <p:cNvPr id="10" name="Groupe 9"/>
          <p:cNvGrpSpPr/>
          <p:nvPr/>
        </p:nvGrpSpPr>
        <p:grpSpPr>
          <a:xfrm>
            <a:off x="5270380" y="3252650"/>
            <a:ext cx="1651241" cy="917970"/>
            <a:chOff x="5520268" y="3448595"/>
            <a:chExt cx="1651241" cy="917970"/>
          </a:xfrm>
        </p:grpSpPr>
        <p:sp>
          <p:nvSpPr>
            <p:cNvPr id="7" name="Flèche droite 6"/>
            <p:cNvSpPr/>
            <p:nvPr/>
          </p:nvSpPr>
          <p:spPr>
            <a:xfrm>
              <a:off x="5927877" y="3448595"/>
              <a:ext cx="836023" cy="548640"/>
            </a:xfrm>
            <a:prstGeom prst="rightArrow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/>
            </a:p>
          </p:txBody>
        </p:sp>
        <p:sp>
          <p:nvSpPr>
            <p:cNvPr id="8" name="ZoneTexte 7"/>
            <p:cNvSpPr txBox="1"/>
            <p:nvPr/>
          </p:nvSpPr>
          <p:spPr>
            <a:xfrm>
              <a:off x="5520268" y="3997233"/>
              <a:ext cx="16512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r-FR" dirty="0" smtClean="0"/>
                <a:t>Moyenne</a:t>
              </a:r>
              <a:endParaRPr lang="fr-FR" dirty="0"/>
            </a:p>
          </p:txBody>
        </p:sp>
      </p:grpSp>
      <p:pic>
        <p:nvPicPr>
          <p:cNvPr id="9" name="Image 8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44" r="6424"/>
          <a:stretch/>
        </p:blipFill>
        <p:spPr bwMode="auto">
          <a:xfrm>
            <a:off x="7001690" y="2560635"/>
            <a:ext cx="4869180" cy="274256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 bwMode="auto">
          <a:xfrm>
            <a:off x="239185" y="5930537"/>
            <a:ext cx="11713633" cy="535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defRPr sz="2400" b="1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 smtClean="0"/>
              <a:t>G. </a:t>
            </a:r>
            <a:r>
              <a:rPr lang="fr-FR" sz="1400" dirty="0" err="1" smtClean="0"/>
              <a:t>Percival</a:t>
            </a:r>
            <a:r>
              <a:rPr lang="fr-FR" sz="1400" dirty="0" smtClean="0"/>
              <a:t>, G </a:t>
            </a:r>
            <a:r>
              <a:rPr lang="fr-FR" sz="1400" dirty="0" err="1" smtClean="0"/>
              <a:t>Tzanetakis</a:t>
            </a:r>
            <a:r>
              <a:rPr lang="fr-FR" sz="1400" dirty="0" smtClean="0"/>
              <a:t>, « </a:t>
            </a:r>
            <a:r>
              <a:rPr lang="en-US" sz="1400" dirty="0" smtClean="0"/>
              <a:t>Streamlined Tempo Estimation Based on Autocorrelation and Cross-correlation With Pulses</a:t>
            </a:r>
            <a:r>
              <a:rPr lang="fr-FR" sz="1400" dirty="0" smtClean="0"/>
              <a:t> », </a:t>
            </a:r>
            <a:r>
              <a:rPr lang="en-US" sz="1400" i="1" dirty="0" smtClean="0"/>
              <a:t>﻿IEEE/ACM TRANSACTIONS ON AUDIO, SPEECH, AND LANGUAGE PROCESSING</a:t>
            </a:r>
            <a:r>
              <a:rPr lang="fr-FR" sz="1400" dirty="0" smtClean="0"/>
              <a:t>, 2014</a:t>
            </a:r>
            <a:endParaRPr lang="fr-FR" sz="1400" i="1" dirty="0"/>
          </a:p>
        </p:txBody>
      </p:sp>
    </p:spTree>
    <p:extLst>
      <p:ext uri="{BB962C8B-B14F-4D97-AF65-F5344CB8AC3E}">
        <p14:creationId xmlns:p14="http://schemas.microsoft.com/office/powerpoint/2010/main" val="1146284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bjectifs du projet	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39185" y="1196977"/>
            <a:ext cx="11713633" cy="812128"/>
          </a:xfrm>
        </p:spPr>
        <p:txBody>
          <a:bodyPr/>
          <a:lstStyle/>
          <a:p>
            <a:r>
              <a:rPr lang="fr-FR" dirty="0" smtClean="0"/>
              <a:t>Problème posé: l’édition de partition manuelle est fastidieuse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3</a:t>
            </a:fld>
            <a:endParaRPr lang="fr-FR"/>
          </a:p>
        </p:txBody>
      </p:sp>
      <p:sp>
        <p:nvSpPr>
          <p:cNvPr id="6" name="Espace réservé du contenu 2"/>
          <p:cNvSpPr txBox="1">
            <a:spLocks/>
          </p:cNvSpPr>
          <p:nvPr/>
        </p:nvSpPr>
        <p:spPr bwMode="auto">
          <a:xfrm>
            <a:off x="239184" y="1826174"/>
            <a:ext cx="11713633" cy="812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defRPr sz="2400" b="1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3200" dirty="0" smtClean="0"/>
              <a:t>Proposer un logiciel générant une partition à partir d’un enregistrement audio du musicien</a:t>
            </a:r>
            <a:endParaRPr lang="fr-FR" sz="3200" dirty="0"/>
          </a:p>
        </p:txBody>
      </p:sp>
      <p:pic>
        <p:nvPicPr>
          <p:cNvPr id="1026" name="Picture 2" descr="http://icons.iconarchive.com/icons/guillendesign/variations-2/128/Guitar-ic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99428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6694" y="2988429"/>
            <a:ext cx="1230911" cy="1230911"/>
          </a:xfrm>
          <a:prstGeom prst="rect">
            <a:avLst/>
          </a:prstGeom>
        </p:spPr>
      </p:pic>
      <p:pic>
        <p:nvPicPr>
          <p:cNvPr id="1028" name="Picture 4" descr="http://fileinfo.com/img/icons/files/128/gp3-3248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4395" y="299428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Flèche droite 9"/>
          <p:cNvSpPr/>
          <p:nvPr/>
        </p:nvSpPr>
        <p:spPr>
          <a:xfrm>
            <a:off x="4520975" y="3370089"/>
            <a:ext cx="852055" cy="467591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Flèche droite 12"/>
          <p:cNvSpPr/>
          <p:nvPr/>
        </p:nvSpPr>
        <p:spPr>
          <a:xfrm>
            <a:off x="6818970" y="3370089"/>
            <a:ext cx="852055" cy="467591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space réservé du contenu 2"/>
          <p:cNvSpPr txBox="1">
            <a:spLocks/>
          </p:cNvSpPr>
          <p:nvPr/>
        </p:nvSpPr>
        <p:spPr bwMode="auto">
          <a:xfrm>
            <a:off x="2199602" y="4229250"/>
            <a:ext cx="3037416" cy="812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defRPr sz="2400" b="1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r-FR" sz="2000" dirty="0" smtClean="0"/>
              <a:t>Le musicien enregistre son morceau</a:t>
            </a:r>
            <a:endParaRPr lang="fr-FR" sz="2000" dirty="0"/>
          </a:p>
        </p:txBody>
      </p:sp>
      <p:sp>
        <p:nvSpPr>
          <p:cNvPr id="15" name="Espace réservé du contenu 2"/>
          <p:cNvSpPr txBox="1">
            <a:spLocks/>
          </p:cNvSpPr>
          <p:nvPr/>
        </p:nvSpPr>
        <p:spPr bwMode="auto">
          <a:xfrm>
            <a:off x="4520975" y="4808698"/>
            <a:ext cx="2887743" cy="812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defRPr sz="2400" b="1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r-FR" sz="2000" dirty="0" smtClean="0"/>
              <a:t>Notre logiciel analyse le signal audio</a:t>
            </a:r>
            <a:endParaRPr lang="fr-FR" sz="2000" dirty="0"/>
          </a:p>
        </p:txBody>
      </p:sp>
      <p:sp>
        <p:nvSpPr>
          <p:cNvPr id="16" name="Espace réservé du contenu 2"/>
          <p:cNvSpPr txBox="1">
            <a:spLocks/>
          </p:cNvSpPr>
          <p:nvPr/>
        </p:nvSpPr>
        <p:spPr bwMode="auto">
          <a:xfrm>
            <a:off x="7042503" y="5234640"/>
            <a:ext cx="2887743" cy="812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defRPr sz="2400" b="1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r-FR" sz="2000" dirty="0" smtClean="0"/>
              <a:t>Une partition est générée</a:t>
            </a:r>
            <a:endParaRPr lang="fr-FR" sz="2000" dirty="0"/>
          </a:p>
        </p:txBody>
      </p:sp>
      <p:sp>
        <p:nvSpPr>
          <p:cNvPr id="7" name="ZoneTexte 6"/>
          <p:cNvSpPr txBox="1"/>
          <p:nvPr/>
        </p:nvSpPr>
        <p:spPr>
          <a:xfrm>
            <a:off x="4520975" y="3158418"/>
            <a:ext cx="6127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/>
              <a:t>.</a:t>
            </a:r>
            <a:r>
              <a:rPr lang="fr-FR" sz="1400" dirty="0" err="1" smtClean="0"/>
              <a:t>wav</a:t>
            </a:r>
            <a:endParaRPr lang="fr-FR" sz="1400" dirty="0"/>
          </a:p>
        </p:txBody>
      </p:sp>
      <p:sp>
        <p:nvSpPr>
          <p:cNvPr id="17" name="ZoneTexte 16"/>
          <p:cNvSpPr txBox="1"/>
          <p:nvPr/>
        </p:nvSpPr>
        <p:spPr>
          <a:xfrm>
            <a:off x="6782473" y="3182893"/>
            <a:ext cx="6127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.midi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4020014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Estimation de tempo</a:t>
            </a: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30</a:t>
            </a:fld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Espace réservé du contenu 11"/>
              <p:cNvSpPr>
                <a:spLocks noGrp="1"/>
              </p:cNvSpPr>
              <p:nvPr>
                <p:ph idx="1"/>
              </p:nvPr>
            </p:nvSpPr>
            <p:spPr>
              <a:xfrm>
                <a:off x="239185" y="1196976"/>
                <a:ext cx="11713633" cy="2565127"/>
              </a:xfrm>
            </p:spPr>
            <p:txBody>
              <a:bodyPr/>
              <a:lstStyle/>
              <a:p>
                <a:r>
                  <a:rPr lang="fr-FR" dirty="0" smtClean="0"/>
                  <a:t>Choix du tempo général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fr-FR" dirty="0" smtClean="0"/>
                  <a:t>Extraction de tous les pics en tant que tempos candidats</a:t>
                </a:r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fr-FR" dirty="0" smtClean="0"/>
                  <a:t>Utilisation de l’algorithme d’analyse rythmique qui attribue un taux de confiance pour la durée de chaque note: </a:t>
                </a:r>
                <a14:m>
                  <m:oMath xmlns:m="http://schemas.openxmlformats.org/officeDocument/2006/math">
                    <m:r>
                      <a:rPr lang="fr-FR" i="1">
                        <a:latin typeface="Cambria Math" panose="02040503050406030204" pitchFamily="18" charset="0"/>
                      </a:rPr>
                      <m:t>𝜇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𝜏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)=</m:t>
                    </m:r>
                    <m:f>
                      <m:f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fr-FR" i="1"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  <m:nary>
                      <m:naryPr>
                        <m:chr m:val="∑"/>
                        <m:limLoc m:val="undOvr"/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fr-FR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fr-FR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fr-FR" i="1">
                            <a:latin typeface="Cambria Math" panose="02040503050406030204" pitchFamily="18" charset="0"/>
                          </a:rPr>
                          <m:t>𝑁</m:t>
                        </m:r>
                      </m:sup>
                      <m:e>
                        <m:r>
                          <a:rPr lang="fr-FR" i="1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fr-FR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fr-FR" i="1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fr-FR" i="1">
                            <a:latin typeface="Cambria Math" panose="02040503050406030204" pitchFamily="18" charset="0"/>
                          </a:rPr>
                          <m:t>𝜏</m:t>
                        </m:r>
                        <m:r>
                          <a:rPr lang="fr-FR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dirty="0" smtClean="0"/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fr-FR" dirty="0" smtClean="0"/>
                  <a:t>Prise en compte de la fréquence d’apparition de chaque durées</a:t>
                </a:r>
                <a:endParaRPr lang="fr-FR" dirty="0"/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endParaRPr lang="fr-FR" dirty="0" smtClean="0"/>
              </a:p>
            </p:txBody>
          </p:sp>
        </mc:Choice>
        <mc:Fallback xmlns="">
          <p:sp>
            <p:nvSpPr>
              <p:cNvPr id="12" name="Espace réservé du contenu 1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9185" y="1196976"/>
                <a:ext cx="11713633" cy="2565127"/>
              </a:xfrm>
              <a:blipFill rotWithShape="0">
                <a:blip r:embed="rId3"/>
                <a:stretch>
                  <a:fillRect l="-780" t="-1663" r="-114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ZoneTexte 12"/>
          <p:cNvSpPr txBox="1"/>
          <p:nvPr/>
        </p:nvSpPr>
        <p:spPr>
          <a:xfrm>
            <a:off x="2804160" y="4472298"/>
            <a:ext cx="65836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fontAlgn="base">
              <a:spcBef>
                <a:spcPct val="20000"/>
              </a:spcBef>
              <a:spcAft>
                <a:spcPct val="0"/>
              </a:spcAft>
              <a:defRPr sz="2400" b="1">
                <a:solidFill>
                  <a:schemeClr val="accent2"/>
                </a:solidFill>
              </a:defRPr>
            </a:lvl1pPr>
            <a:lvl2pPr marL="800100" lvl="1" indent="-3429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/>
            </a:lvl2pPr>
            <a:lvl3pPr marL="11430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2400"/>
            </a:lvl3pPr>
            <a:lvl4pPr marL="1600200" indent="-228600" fontAlgn="base">
              <a:spcBef>
                <a:spcPct val="20000"/>
              </a:spcBef>
              <a:spcAft>
                <a:spcPct val="0"/>
              </a:spcAft>
              <a:defRPr sz="2400"/>
            </a:lvl4pPr>
            <a:lvl5pPr marL="20574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400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algn="ctr"/>
            <a:r>
              <a:rPr lang="fr-FR" dirty="0" smtClean="0"/>
              <a:t>Choix du tempo</a:t>
            </a:r>
            <a:endParaRPr lang="fr-FR" dirty="0"/>
          </a:p>
        </p:txBody>
      </p:sp>
      <p:sp>
        <p:nvSpPr>
          <p:cNvPr id="14" name="Flèche droite 13"/>
          <p:cNvSpPr/>
          <p:nvPr/>
        </p:nvSpPr>
        <p:spPr>
          <a:xfrm rot="5400000">
            <a:off x="5560422" y="3714252"/>
            <a:ext cx="836023" cy="548640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1423187" y="5395628"/>
            <a:ext cx="99538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Le tempo est un critère de notation en partie subjectif qui peut dépendre d’un choix personnel de la personne qui écrit la partition (tempo à la noire, à la croche, etc…)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1696531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Évolution de l’estimation de tempo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31</a:t>
            </a:fld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ZoneTexte 6"/>
              <p:cNvSpPr txBox="1"/>
              <p:nvPr/>
            </p:nvSpPr>
            <p:spPr>
              <a:xfrm>
                <a:off x="7692648" y="3812789"/>
                <a:ext cx="4050861" cy="11380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1600" dirty="0" smtClean="0"/>
                  <a:t>Indicateur:</a:t>
                </a:r>
              </a:p>
              <a:p>
                <a:endParaRPr lang="fr-FR" sz="16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fr-FR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600" i="1">
                                  <a:latin typeface="Cambria Math" panose="02040503050406030204" pitchFamily="18" charset="0"/>
                                </a:rPr>
                                <m:t>𝑙𝑜𝑔</m:t>
                              </m:r>
                            </m:e>
                            <m:sub>
                              <m:r>
                                <a:rPr lang="fr-FR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fr-FR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fr-FR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fr-FR" sz="1600" i="1">
                                      <a:latin typeface="Cambria Math" panose="02040503050406030204" pitchFamily="18" charset="0"/>
                                    </a:rPr>
                                    <m:t>𝑇𝑒𝑚𝑝𝑜</m:t>
                                  </m:r>
                                  <m:r>
                                    <a:rPr lang="fr-FR" sz="1600" i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fr-FR" sz="1600" i="1">
                                      <a:latin typeface="Cambria Math" panose="02040503050406030204" pitchFamily="18" charset="0"/>
                                    </a:rPr>
                                    <m:t>𝑒𝑠𝑡𝑖𝑚</m:t>
                                  </m:r>
                                  <m:r>
                                    <a:rPr lang="fr-FR" sz="1600" i="1">
                                      <a:latin typeface="Cambria Math" panose="02040503050406030204" pitchFamily="18" charset="0"/>
                                    </a:rPr>
                                    <m:t>é</m:t>
                                  </m:r>
                                </m:num>
                                <m:den>
                                  <m:r>
                                    <a:rPr lang="fr-FR" sz="1600" i="1">
                                      <a:latin typeface="Cambria Math" panose="02040503050406030204" pitchFamily="18" charset="0"/>
                                    </a:rPr>
                                    <m:t>𝑇𝑒𝑚𝑝𝑜</m:t>
                                  </m:r>
                                  <m:r>
                                    <a:rPr lang="fr-FR" sz="1600" i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fr-FR" sz="1600" i="1">
                                      <a:latin typeface="Cambria Math" panose="02040503050406030204" pitchFamily="18" charset="0"/>
                                    </a:rPr>
                                    <m:t>𝑎𝑡𝑡𝑒𝑛𝑑𝑢</m:t>
                                  </m:r>
                                </m:den>
                              </m:f>
                            </m:e>
                          </m:d>
                        </m:e>
                      </m:d>
                    </m:oMath>
                  </m:oMathPara>
                </a14:m>
                <a:endParaRPr lang="fr-FR" sz="1600" dirty="0"/>
              </a:p>
            </p:txBody>
          </p:sp>
        </mc:Choice>
        <mc:Fallback xmlns="">
          <p:sp>
            <p:nvSpPr>
              <p:cNvPr id="7" name="ZoneTexte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92648" y="3812789"/>
                <a:ext cx="4050861" cy="1138004"/>
              </a:xfrm>
              <a:prstGeom prst="rect">
                <a:avLst/>
              </a:prstGeom>
              <a:blipFill rotWithShape="0">
                <a:blip r:embed="rId3"/>
                <a:stretch>
                  <a:fillRect l="-904" t="-160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Espace réservé du contenu 2"/>
          <p:cNvSpPr txBox="1">
            <a:spLocks/>
          </p:cNvSpPr>
          <p:nvPr/>
        </p:nvSpPr>
        <p:spPr bwMode="auto">
          <a:xfrm>
            <a:off x="7955280" y="1910987"/>
            <a:ext cx="4140927" cy="1589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defRPr sz="2400" b="1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/>
            <a:r>
              <a:rPr lang="fr-FR" sz="2000" dirty="0" smtClean="0"/>
              <a:t>Rapport moyen final:</a:t>
            </a:r>
          </a:p>
          <a:p>
            <a:pPr marL="0"/>
            <a:r>
              <a:rPr lang="fr-FR" sz="2000" b="0" i="1" dirty="0" smtClean="0"/>
              <a:t>(sur 11 morceaux)</a:t>
            </a:r>
            <a:endParaRPr lang="fr-FR" sz="2000" dirty="0" smtClean="0"/>
          </a:p>
          <a:p>
            <a:pPr marL="0"/>
            <a:endParaRPr lang="fr-FR" sz="2000" i="1" dirty="0"/>
          </a:p>
          <a:p>
            <a:pPr marL="0" algn="ctr"/>
            <a:r>
              <a:rPr lang="fr-FR" sz="2000" i="1" dirty="0" smtClean="0"/>
              <a:t>0,309</a:t>
            </a:r>
            <a:endParaRPr lang="fr-FR" i="1" dirty="0"/>
          </a:p>
        </p:txBody>
      </p:sp>
      <p:pic>
        <p:nvPicPr>
          <p:cNvPr id="8" name="Espace réservé du contenu 7"/>
          <p:cNvPicPr>
            <a:picLocks noGrp="1" noChangeAspect="1"/>
          </p:cNvPicPr>
          <p:nvPr>
            <p:ph idx="1"/>
          </p:nvPr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34" r="7171"/>
          <a:stretch/>
        </p:blipFill>
        <p:spPr>
          <a:xfrm>
            <a:off x="239185" y="1141355"/>
            <a:ext cx="7354389" cy="4266667"/>
          </a:xfrm>
        </p:spPr>
      </p:pic>
    </p:spTree>
    <p:extLst>
      <p:ext uri="{BB962C8B-B14F-4D97-AF65-F5344CB8AC3E}">
        <p14:creationId xmlns:p14="http://schemas.microsoft.com/office/powerpoint/2010/main" val="3190032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A0ED6A5-3372-4BCF-B4AE-9D2668DD8712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32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4100" name="Rectangle 1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fr-FR" altLang="fr-FR" sz="2800" b="0" dirty="0">
                <a:solidFill>
                  <a:srgbClr val="133B72"/>
                </a:solidFill>
              </a:rPr>
              <a:t>Explication</a:t>
            </a:r>
          </a:p>
          <a:p>
            <a:pPr>
              <a:spcBef>
                <a:spcPct val="0"/>
              </a:spcBef>
              <a:defRPr/>
            </a:pPr>
            <a:endParaRPr lang="fr-FR" altLang="fr-FR" dirty="0" smtClean="0"/>
          </a:p>
          <a:p>
            <a:pPr>
              <a:spcBef>
                <a:spcPct val="0"/>
              </a:spcBef>
              <a:defRPr/>
            </a:pPr>
            <a:r>
              <a:rPr lang="fr-FR" altLang="fr-FR" dirty="0" smtClean="0"/>
              <a:t>But : </a:t>
            </a:r>
          </a:p>
          <a:p>
            <a:pPr marL="457200" indent="-457200">
              <a:spcBef>
                <a:spcPct val="0"/>
              </a:spcBef>
              <a:buFontTx/>
              <a:buAutoNum type="arabicPeriod"/>
              <a:defRPr/>
            </a:pPr>
            <a:r>
              <a:rPr lang="fr-FR" altLang="fr-FR" dirty="0" smtClean="0"/>
              <a:t>Normaliser les durées brutes en entrée </a:t>
            </a:r>
            <a:endParaRPr lang="fr-FR" altLang="fr-FR" dirty="0"/>
          </a:p>
          <a:p>
            <a:pPr marL="457200" indent="-457200">
              <a:spcBef>
                <a:spcPct val="0"/>
              </a:spcBef>
              <a:buFontTx/>
              <a:buAutoNum type="arabicPeriod"/>
              <a:defRPr/>
            </a:pPr>
            <a:r>
              <a:rPr lang="fr-FR" altLang="fr-FR" dirty="0" smtClean="0"/>
              <a:t>Découper la séquence de notes en mesure 4:4</a:t>
            </a:r>
          </a:p>
          <a:p>
            <a:pPr marL="457200" indent="-457200">
              <a:spcBef>
                <a:spcPct val="0"/>
              </a:spcBef>
              <a:buFontTx/>
              <a:buAutoNum type="arabicPeriod"/>
              <a:defRPr/>
            </a:pPr>
            <a:r>
              <a:rPr lang="fr-FR" altLang="fr-FR" dirty="0" smtClean="0"/>
              <a:t>Corriger les erreurs de normalisation</a:t>
            </a:r>
          </a:p>
          <a:p>
            <a:pPr>
              <a:spcBef>
                <a:spcPct val="0"/>
              </a:spcBef>
              <a:buFontTx/>
              <a:buChar char="•"/>
              <a:defRPr/>
            </a:pPr>
            <a:endParaRPr lang="fr-FR" altLang="fr-FR" dirty="0" smtClean="0"/>
          </a:p>
          <a:p>
            <a:pPr>
              <a:spcBef>
                <a:spcPct val="0"/>
              </a:spcBef>
              <a:defRPr/>
            </a:pPr>
            <a:endParaRPr lang="fr-FR" altLang="fr-FR" dirty="0" smtClean="0"/>
          </a:p>
          <a:p>
            <a:pPr>
              <a:spcBef>
                <a:spcPct val="0"/>
              </a:spcBef>
              <a:defRPr/>
            </a:pPr>
            <a:r>
              <a:rPr lang="fr-FR" altLang="fr-FR" sz="2800" b="0" dirty="0">
                <a:solidFill>
                  <a:srgbClr val="133B72"/>
                </a:solidFill>
              </a:rPr>
              <a:t>Deux algorithmes </a:t>
            </a:r>
          </a:p>
          <a:p>
            <a:pPr>
              <a:spcBef>
                <a:spcPct val="0"/>
              </a:spcBef>
              <a:defRPr/>
            </a:pPr>
            <a:endParaRPr lang="fr-FR" altLang="fr-FR" sz="2000" b="0" dirty="0">
              <a:solidFill>
                <a:srgbClr val="133B72"/>
              </a:solidFill>
            </a:endParaRPr>
          </a:p>
          <a:p>
            <a:pPr>
              <a:spcBef>
                <a:spcPct val="0"/>
              </a:spcBef>
              <a:buFontTx/>
              <a:buChar char="•"/>
              <a:defRPr/>
            </a:pPr>
            <a:r>
              <a:rPr lang="fr-FR" altLang="fr-FR" sz="2000" dirty="0"/>
              <a:t>Normalisation des durées</a:t>
            </a:r>
          </a:p>
          <a:p>
            <a:pPr>
              <a:spcBef>
                <a:spcPct val="0"/>
              </a:spcBef>
              <a:buFontTx/>
              <a:buChar char="•"/>
              <a:defRPr/>
            </a:pPr>
            <a:r>
              <a:rPr lang="fr-FR" altLang="fr-FR" sz="2000" dirty="0"/>
              <a:t>Correction par multiple de 16</a:t>
            </a:r>
          </a:p>
          <a:p>
            <a:pPr eaLnBrk="1" hangingPunct="1">
              <a:defRPr/>
            </a:pPr>
            <a:endParaRPr lang="fr-FR" altLang="fr-FR" dirty="0" smtClean="0"/>
          </a:p>
        </p:txBody>
      </p:sp>
      <p:sp>
        <p:nvSpPr>
          <p:cNvPr id="6149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 b="0" smtClean="0"/>
              <a:t>Normalisation et correction des durées</a:t>
            </a:r>
          </a:p>
        </p:txBody>
      </p:sp>
      <p:sp>
        <p:nvSpPr>
          <p:cNvPr id="6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132131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Analyse de la composition rythmique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33</a:t>
            </a:fld>
            <a:endParaRPr lang="fr-FR"/>
          </a:p>
        </p:txBody>
      </p:sp>
      <p:pic>
        <p:nvPicPr>
          <p:cNvPr id="8" name="Espace réservé du contenu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0864" y="1657841"/>
            <a:ext cx="6430272" cy="4334480"/>
          </a:xfrm>
        </p:spPr>
      </p:pic>
    </p:spTree>
    <p:extLst>
      <p:ext uri="{BB962C8B-B14F-4D97-AF65-F5344CB8AC3E}">
        <p14:creationId xmlns:p14="http://schemas.microsoft.com/office/powerpoint/2010/main" val="3266060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4EAFA4C-E66C-488D-BDD4-031A376AB85B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34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10244" name="Rectangle 1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fr-FR" altLang="fr-FR" sz="2800" b="0" dirty="0">
                <a:solidFill>
                  <a:srgbClr val="133B72"/>
                </a:solidFill>
              </a:rPr>
              <a:t>Contexte</a:t>
            </a:r>
          </a:p>
          <a:p>
            <a:pPr>
              <a:spcBef>
                <a:spcPct val="0"/>
              </a:spcBef>
            </a:pPr>
            <a:endParaRPr lang="fr-FR" altLang="fr-FR" dirty="0" smtClean="0"/>
          </a:p>
          <a:p>
            <a:pPr>
              <a:spcBef>
                <a:spcPct val="0"/>
              </a:spcBef>
            </a:pPr>
            <a:endParaRPr lang="fr-FR" altLang="fr-FR" dirty="0" smtClean="0"/>
          </a:p>
        </p:txBody>
      </p:sp>
      <p:sp>
        <p:nvSpPr>
          <p:cNvPr id="10245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 b="0" dirty="0"/>
              <a:t>Normalisation des durées</a:t>
            </a:r>
            <a:endParaRPr lang="fr-FR" altLang="fr-FR" b="0" dirty="0" smtClean="0"/>
          </a:p>
        </p:txBody>
      </p:sp>
      <p:grpSp>
        <p:nvGrpSpPr>
          <p:cNvPr id="10246" name="Group 8"/>
          <p:cNvGrpSpPr>
            <a:grpSpLocks/>
          </p:cNvGrpSpPr>
          <p:nvPr/>
        </p:nvGrpSpPr>
        <p:grpSpPr bwMode="auto">
          <a:xfrm>
            <a:off x="3467100" y="2517778"/>
            <a:ext cx="5257800" cy="2614613"/>
            <a:chOff x="1475669" y="2011098"/>
            <a:chExt cx="5256421" cy="2614323"/>
          </a:xfrm>
        </p:grpSpPr>
        <p:sp>
          <p:nvSpPr>
            <p:cNvPr id="6" name="Down Arrow Callout 5"/>
            <p:cNvSpPr/>
            <p:nvPr/>
          </p:nvSpPr>
          <p:spPr>
            <a:xfrm>
              <a:off x="1475669" y="2011098"/>
              <a:ext cx="2160021" cy="1152397"/>
            </a:xfrm>
            <a:prstGeom prst="downArrowCallou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fr-FR" dirty="0"/>
                <a:t>Tempo</a:t>
              </a:r>
            </a:p>
          </p:txBody>
        </p:sp>
        <p:sp>
          <p:nvSpPr>
            <p:cNvPr id="15" name="Down Arrow Callout 14"/>
            <p:cNvSpPr/>
            <p:nvPr/>
          </p:nvSpPr>
          <p:spPr>
            <a:xfrm>
              <a:off x="4572070" y="2011098"/>
              <a:ext cx="2160020" cy="1152397"/>
            </a:xfrm>
            <a:prstGeom prst="downArrowCallou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fr-FR" dirty="0" err="1"/>
                <a:t>Onsets</a:t>
              </a:r>
              <a:r>
                <a:rPr lang="fr-FR" dirty="0"/>
                <a:t>/Offsets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1475669" y="3328577"/>
              <a:ext cx="5256421" cy="1296844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fr-FR" dirty="0"/>
                <a:t>Durées Brutes</a:t>
              </a:r>
            </a:p>
            <a:p>
              <a:pPr algn="ctr">
                <a:defRPr/>
              </a:pPr>
              <a:r>
                <a:rPr lang="fr-FR" dirty="0"/>
                <a:t>1,3	2,9	4,4	5,3</a:t>
              </a:r>
            </a:p>
          </p:txBody>
        </p:sp>
      </p:grpSp>
      <p:sp>
        <p:nvSpPr>
          <p:cNvPr id="10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  <p:sp>
        <p:nvSpPr>
          <p:cNvPr id="2" name="TextBox 1"/>
          <p:cNvSpPr txBox="1"/>
          <p:nvPr/>
        </p:nvSpPr>
        <p:spPr>
          <a:xfrm>
            <a:off x="1240971" y="1948543"/>
            <a:ext cx="1915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 smtClean="0"/>
              <a:t>bpm</a:t>
            </a:r>
            <a:endParaRPr lang="fr-FR" dirty="0"/>
          </a:p>
        </p:txBody>
      </p:sp>
      <p:sp>
        <p:nvSpPr>
          <p:cNvPr id="11" name="TextBox 10"/>
          <p:cNvSpPr txBox="1"/>
          <p:nvPr/>
        </p:nvSpPr>
        <p:spPr>
          <a:xfrm>
            <a:off x="9666515" y="1948543"/>
            <a:ext cx="1915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secondes</a:t>
            </a:r>
            <a:endParaRPr lang="fr-FR" dirty="0"/>
          </a:p>
        </p:txBody>
      </p:sp>
      <p:sp>
        <p:nvSpPr>
          <p:cNvPr id="12" name="TextBox 11"/>
          <p:cNvSpPr txBox="1"/>
          <p:nvPr/>
        </p:nvSpPr>
        <p:spPr>
          <a:xfrm>
            <a:off x="9666515" y="4160731"/>
            <a:ext cx="19158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Nombre de double-croche</a:t>
            </a:r>
            <a:endParaRPr lang="fr-FR" dirty="0"/>
          </a:p>
        </p:txBody>
      </p:sp>
      <p:cxnSp>
        <p:nvCxnSpPr>
          <p:cNvPr id="4" name="Straight Arrow Connector 3"/>
          <p:cNvCxnSpPr>
            <a:stCxn id="6" idx="1"/>
            <a:endCxn id="2" idx="2"/>
          </p:cNvCxnSpPr>
          <p:nvPr/>
        </p:nvCxnSpPr>
        <p:spPr>
          <a:xfrm flipH="1" flipV="1">
            <a:off x="2198914" y="2317875"/>
            <a:ext cx="1268186" cy="574341"/>
          </a:xfrm>
          <a:prstGeom prst="straightConnector1">
            <a:avLst/>
          </a:prstGeom>
          <a:ln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>
            <a:stCxn id="15" idx="3"/>
            <a:endCxn id="11" idx="1"/>
          </p:cNvCxnSpPr>
          <p:nvPr/>
        </p:nvCxnSpPr>
        <p:spPr>
          <a:xfrm flipV="1">
            <a:off x="8724900" y="2133209"/>
            <a:ext cx="941615" cy="759007"/>
          </a:xfrm>
          <a:prstGeom prst="straightConnector1">
            <a:avLst/>
          </a:prstGeom>
          <a:ln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8" idx="3"/>
            <a:endCxn id="12" idx="1"/>
          </p:cNvCxnSpPr>
          <p:nvPr/>
        </p:nvCxnSpPr>
        <p:spPr>
          <a:xfrm>
            <a:off x="8724900" y="4483897"/>
            <a:ext cx="941615" cy="0"/>
          </a:xfrm>
          <a:prstGeom prst="straightConnector1">
            <a:avLst/>
          </a:prstGeom>
          <a:ln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22227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EDB0E2D-97D9-41C2-AF3C-0EB9C4D86C88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35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12292" name="Rectangle 1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fr-FR" altLang="fr-FR" sz="2800" b="0">
                <a:solidFill>
                  <a:srgbClr val="133B72"/>
                </a:solidFill>
              </a:rPr>
              <a:t>Contexte</a:t>
            </a:r>
          </a:p>
          <a:p>
            <a:pPr>
              <a:spcBef>
                <a:spcPct val="0"/>
              </a:spcBef>
            </a:pPr>
            <a:endParaRPr lang="fr-FR" altLang="fr-FR" smtClean="0"/>
          </a:p>
          <a:p>
            <a:pPr>
              <a:spcBef>
                <a:spcPct val="0"/>
              </a:spcBef>
            </a:pPr>
            <a:endParaRPr lang="fr-FR" altLang="fr-FR" smtClean="0"/>
          </a:p>
        </p:txBody>
      </p:sp>
      <p:sp>
        <p:nvSpPr>
          <p:cNvPr id="12293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 b="0" dirty="0" smtClean="0"/>
              <a:t>Normalisation des durées</a:t>
            </a:r>
            <a:endParaRPr lang="fr-FR" altLang="fr-FR" b="0" dirty="0" smtClean="0"/>
          </a:p>
        </p:txBody>
      </p:sp>
      <p:sp>
        <p:nvSpPr>
          <p:cNvPr id="10" name="Right Arrow Callout 9"/>
          <p:cNvSpPr/>
          <p:nvPr/>
        </p:nvSpPr>
        <p:spPr>
          <a:xfrm>
            <a:off x="1825625" y="4202116"/>
            <a:ext cx="2808288" cy="1665287"/>
          </a:xfrm>
          <a:prstGeom prst="rightArrowCallout">
            <a:avLst>
              <a:gd name="adj1" fmla="val 23610"/>
              <a:gd name="adj2" fmla="val 25000"/>
              <a:gd name="adj3" fmla="val 43765"/>
              <a:gd name="adj4" fmla="val 68274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fr-FR" dirty="0" err="1"/>
              <a:t>Onsets</a:t>
            </a:r>
            <a:r>
              <a:rPr lang="fr-FR" dirty="0"/>
              <a:t>/Offsets</a:t>
            </a:r>
          </a:p>
        </p:txBody>
      </p:sp>
      <p:sp>
        <p:nvSpPr>
          <p:cNvPr id="11" name="Right Arrow Callout 10"/>
          <p:cNvSpPr/>
          <p:nvPr/>
        </p:nvSpPr>
        <p:spPr>
          <a:xfrm>
            <a:off x="1825625" y="2132016"/>
            <a:ext cx="2808288" cy="1665287"/>
          </a:xfrm>
          <a:prstGeom prst="rightArrowCallout">
            <a:avLst>
              <a:gd name="adj1" fmla="val 23610"/>
              <a:gd name="adj2" fmla="val 25000"/>
              <a:gd name="adj3" fmla="val 43765"/>
              <a:gd name="adj4" fmla="val 68274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fr-FR" dirty="0"/>
              <a:t>Tempo</a:t>
            </a:r>
          </a:p>
        </p:txBody>
      </p:sp>
      <p:sp>
        <p:nvSpPr>
          <p:cNvPr id="13" name="Right Arrow Callout 12"/>
          <p:cNvSpPr/>
          <p:nvPr/>
        </p:nvSpPr>
        <p:spPr>
          <a:xfrm>
            <a:off x="4756150" y="2132016"/>
            <a:ext cx="2808288" cy="3735387"/>
          </a:xfrm>
          <a:prstGeom prst="rightArrowCallout">
            <a:avLst>
              <a:gd name="adj1" fmla="val 22786"/>
              <a:gd name="adj2" fmla="val 25000"/>
              <a:gd name="adj3" fmla="val 22745"/>
              <a:gd name="adj4" fmla="val 70248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fr-FR" dirty="0"/>
              <a:t>Durées brutes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1,3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2,9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4,4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5,3</a:t>
            </a:r>
          </a:p>
          <a:p>
            <a:pPr algn="ctr">
              <a:defRPr/>
            </a:pPr>
            <a:endParaRPr lang="fr-FR" dirty="0"/>
          </a:p>
        </p:txBody>
      </p:sp>
      <p:sp>
        <p:nvSpPr>
          <p:cNvPr id="2" name="Rectangle 1"/>
          <p:cNvSpPr/>
          <p:nvPr/>
        </p:nvSpPr>
        <p:spPr>
          <a:xfrm>
            <a:off x="7685088" y="2132016"/>
            <a:ext cx="2017712" cy="373538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fr-FR" dirty="0"/>
              <a:t>Durées normalisées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1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3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4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6</a:t>
            </a:r>
          </a:p>
        </p:txBody>
      </p:sp>
      <p:sp>
        <p:nvSpPr>
          <p:cNvPr id="12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0434787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4FB88CF-604D-4E68-B9A3-C1B93D0DD546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36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14340" name="Rectangle 1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fr-FR" altLang="fr-FR" sz="2800" b="0">
                <a:solidFill>
                  <a:srgbClr val="133B72"/>
                </a:solidFill>
              </a:rPr>
              <a:t>Normalisation des durées</a:t>
            </a:r>
          </a:p>
          <a:p>
            <a:pPr>
              <a:spcBef>
                <a:spcPct val="0"/>
              </a:spcBef>
            </a:pPr>
            <a:endParaRPr lang="fr-FR" altLang="fr-FR" sz="2800">
              <a:solidFill>
                <a:srgbClr val="133B72"/>
              </a:solidFill>
            </a:endParaRPr>
          </a:p>
          <a:p>
            <a:pPr eaLnBrk="1" hangingPunct="1"/>
            <a:endParaRPr lang="fr-FR" altLang="fr-FR" smtClean="0"/>
          </a:p>
        </p:txBody>
      </p:sp>
      <p:sp>
        <p:nvSpPr>
          <p:cNvPr id="14341" name="Rectangle 17"/>
          <p:cNvSpPr>
            <a:spLocks noGrp="1" noChangeArrowheads="1"/>
          </p:cNvSpPr>
          <p:nvPr>
            <p:ph type="title"/>
          </p:nvPr>
        </p:nvSpPr>
        <p:spPr>
          <a:xfrm>
            <a:off x="3103566" y="244475"/>
            <a:ext cx="7138987" cy="490538"/>
          </a:xfrm>
        </p:spPr>
        <p:txBody>
          <a:bodyPr/>
          <a:lstStyle/>
          <a:p>
            <a:r>
              <a:rPr lang="fr-FR" altLang="fr-FR" b="0" dirty="0" smtClean="0"/>
              <a:t>Normalisation des durées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8630806"/>
              </p:ext>
            </p:extLst>
          </p:nvPr>
        </p:nvGraphicFramePr>
        <p:xfrm>
          <a:off x="8120066" y="3303587"/>
          <a:ext cx="3684588" cy="2792413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921147"/>
                <a:gridCol w="921147"/>
                <a:gridCol w="921147"/>
                <a:gridCol w="921147"/>
              </a:tblGrid>
              <a:tr h="538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Numéro de note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Durées en Entrée (DE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Durée </a:t>
                      </a:r>
                      <a:r>
                        <a:rPr lang="fr-FR" sz="1100" dirty="0" smtClean="0">
                          <a:effectLst/>
                        </a:rPr>
                        <a:t>Normalisée (DN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err="1">
                          <a:effectLst/>
                        </a:rPr>
                        <a:t>Proba</a:t>
                      </a:r>
                      <a:r>
                        <a:rPr lang="fr-FR" sz="1100" dirty="0">
                          <a:effectLst/>
                        </a:rPr>
                        <a:t> </a:t>
                      </a:r>
                      <a:r>
                        <a:rPr lang="fr-FR" sz="1100" dirty="0" smtClean="0">
                          <a:effectLst/>
                        </a:rPr>
                        <a:t>DN</a:t>
                      </a:r>
                    </a:p>
                  </a:txBody>
                  <a:tcPr marL="68562" marR="6856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,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,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,8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75260" algn="l"/>
                          <a:tab pos="391795" algn="ctr"/>
                        </a:tabLst>
                      </a:pPr>
                      <a:r>
                        <a:rPr lang="fr-FR" sz="1100" dirty="0" smtClean="0">
                          <a:effectLst/>
                        </a:rPr>
                        <a:t>48,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2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7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,7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81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,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,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,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,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3250324"/>
              </p:ext>
            </p:extLst>
          </p:nvPr>
        </p:nvGraphicFramePr>
        <p:xfrm>
          <a:off x="239185" y="1805528"/>
          <a:ext cx="1843088" cy="2613025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921544"/>
                <a:gridCol w="921544"/>
              </a:tblGrid>
              <a:tr h="3048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Numéro de note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Durées en Entrée (DE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,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,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5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,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,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,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2,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</a:tr>
            </a:tbl>
          </a:graphicData>
        </a:graphic>
      </p:graphicFrame>
      <p:sp>
        <p:nvSpPr>
          <p:cNvPr id="18" name="Right Arrow 17"/>
          <p:cNvSpPr/>
          <p:nvPr/>
        </p:nvSpPr>
        <p:spPr>
          <a:xfrm>
            <a:off x="2188482" y="2398190"/>
            <a:ext cx="915084" cy="431800"/>
          </a:xfrm>
          <a:prstGeom prst="rightArrow">
            <a:avLst>
              <a:gd name="adj1" fmla="val 47904"/>
              <a:gd name="adj2" fmla="val 5566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FR"/>
          </a:p>
        </p:txBody>
      </p:sp>
      <p:sp>
        <p:nvSpPr>
          <p:cNvPr id="14445" name="TextBox 18"/>
          <p:cNvSpPr txBox="1">
            <a:spLocks noChangeArrowheads="1"/>
          </p:cNvSpPr>
          <p:nvPr/>
        </p:nvSpPr>
        <p:spPr bwMode="auto">
          <a:xfrm>
            <a:off x="9054309" y="6083301"/>
            <a:ext cx="23764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fr-FR" altLang="fr-FR" sz="1800" b="0" dirty="0">
                <a:solidFill>
                  <a:schemeClr val="tx1"/>
                </a:solidFill>
              </a:rPr>
              <a:t>out</a:t>
            </a:r>
          </a:p>
        </p:txBody>
      </p:sp>
      <p:pic>
        <p:nvPicPr>
          <p:cNvPr id="14446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956" y="1651001"/>
            <a:ext cx="4384236" cy="2174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Bent Arrow 2"/>
          <p:cNvSpPr/>
          <p:nvPr/>
        </p:nvSpPr>
        <p:spPr>
          <a:xfrm rot="5400000">
            <a:off x="8422466" y="1601410"/>
            <a:ext cx="749389" cy="2457161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14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610371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 b="0" dirty="0"/>
              <a:t>Normalisation des durée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39185" y="1095990"/>
            <a:ext cx="11713633" cy="4644264"/>
          </a:xfrm>
        </p:spPr>
        <p:txBody>
          <a:bodyPr/>
          <a:lstStyle/>
          <a:p>
            <a:r>
              <a:rPr lang="fr-FR" dirty="0" smtClean="0"/>
              <a:t>Hypothèse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fr-FR" dirty="0" smtClean="0"/>
              <a:t>Le musicien ne joue pas parfaitement en ryth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fr-FR" dirty="0" smtClean="0"/>
              <a:t>Certaines durées de notes sont plus souvent présentes que d’autres</a:t>
            </a:r>
            <a:endParaRPr lang="fr-FR" dirty="0"/>
          </a:p>
          <a:p>
            <a:pPr marL="57150" indent="0"/>
            <a:r>
              <a:rPr lang="fr-FR" dirty="0" smtClean="0"/>
              <a:t>Probabilité d’apparition d’une durée de note</a:t>
            </a: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37</a:t>
            </a:fld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38" y="3015343"/>
            <a:ext cx="5331945" cy="2610613"/>
          </a:xfrm>
          <a:prstGeom prst="rect">
            <a:avLst/>
          </a:prstGeom>
        </p:spPr>
      </p:pic>
      <p:pic>
        <p:nvPicPr>
          <p:cNvPr id="8" name="Imag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6436" y="3013375"/>
            <a:ext cx="5335965" cy="2612581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576838" y="5625956"/>
            <a:ext cx="6096000" cy="7386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1400" dirty="0" smtClean="0"/>
              <a:t>T. </a:t>
            </a:r>
            <a:r>
              <a:rPr lang="fr-FR" sz="1400" dirty="0" err="1" smtClean="0"/>
              <a:t>Viitaniemi</a:t>
            </a:r>
            <a:r>
              <a:rPr lang="fr-FR" sz="1400" dirty="0" smtClean="0"/>
              <a:t>, A </a:t>
            </a:r>
            <a:r>
              <a:rPr lang="fr-FR" sz="1400" dirty="0" err="1" smtClean="0"/>
              <a:t>Klapuri</a:t>
            </a:r>
            <a:r>
              <a:rPr lang="fr-FR" sz="1400" dirty="0" smtClean="0"/>
              <a:t>, «</a:t>
            </a:r>
            <a:r>
              <a:rPr lang="fr-FR" sz="1400" dirty="0"/>
              <a:t> </a:t>
            </a:r>
            <a:r>
              <a:rPr lang="en-US" sz="1400" dirty="0"/>
              <a:t>﻿</a:t>
            </a:r>
            <a:r>
              <a:rPr lang="en-US" sz="1400" dirty="0" smtClean="0"/>
              <a:t>A probabilistic model for the transcription of</a:t>
            </a:r>
            <a:r>
              <a:rPr lang="fr-FR" sz="1400" dirty="0"/>
              <a:t> </a:t>
            </a:r>
            <a:r>
              <a:rPr lang="fr-FR" sz="1400" dirty="0" smtClean="0"/>
              <a:t>﻿single-</a:t>
            </a:r>
            <a:r>
              <a:rPr lang="fr-FR" sz="1400" dirty="0" err="1" smtClean="0"/>
              <a:t>voice</a:t>
            </a:r>
            <a:r>
              <a:rPr lang="fr-FR" sz="1400" dirty="0" smtClean="0"/>
              <a:t> </a:t>
            </a:r>
            <a:r>
              <a:rPr lang="fr-FR" sz="1400" dirty="0" err="1" smtClean="0"/>
              <a:t>melodies</a:t>
            </a:r>
            <a:r>
              <a:rPr lang="fr-FR" sz="1400" dirty="0" smtClean="0"/>
              <a:t> », </a:t>
            </a:r>
            <a:r>
              <a:rPr lang="en-US" sz="1400" dirty="0"/>
              <a:t>﻿Institute of Signal Processing, Tampere University of </a:t>
            </a:r>
            <a:r>
              <a:rPr lang="en-US" sz="1400" dirty="0" smtClean="0"/>
              <a:t>Technology</a:t>
            </a:r>
            <a:r>
              <a:rPr lang="fr-FR" sz="1400" dirty="0" smtClean="0"/>
              <a:t>, 2003</a:t>
            </a:r>
            <a:endParaRPr lang="fr-FR" sz="1400" i="1" dirty="0"/>
          </a:p>
        </p:txBody>
      </p:sp>
      <p:sp>
        <p:nvSpPr>
          <p:cNvPr id="11" name="Rectangle 10"/>
          <p:cNvSpPr/>
          <p:nvPr/>
        </p:nvSpPr>
        <p:spPr>
          <a:xfrm>
            <a:off x="8139391" y="5643515"/>
            <a:ext cx="155005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1400" dirty="0" smtClean="0"/>
              <a:t>Valeurs ajustées</a:t>
            </a:r>
            <a:endParaRPr lang="fr-FR" sz="1400" i="1" dirty="0"/>
          </a:p>
        </p:txBody>
      </p:sp>
      <p:sp>
        <p:nvSpPr>
          <p:cNvPr id="12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59879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3D602A-D641-4851-80F4-82BD347DF728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38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16388" name="Rectangle 1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fr-FR" altLang="fr-FR" sz="2800" b="0">
                <a:solidFill>
                  <a:srgbClr val="133B72"/>
                </a:solidFill>
              </a:rPr>
              <a:t>Probabilités des durées normalisées</a:t>
            </a:r>
          </a:p>
          <a:p>
            <a:pPr>
              <a:spcBef>
                <a:spcPct val="0"/>
              </a:spcBef>
            </a:pPr>
            <a:endParaRPr lang="fr-FR" altLang="fr-FR" sz="2800">
              <a:solidFill>
                <a:srgbClr val="133B72"/>
              </a:solidFill>
            </a:endParaRPr>
          </a:p>
          <a:p>
            <a:pPr eaLnBrk="1" hangingPunct="1"/>
            <a:endParaRPr lang="fr-FR" altLang="fr-FR" smtClean="0"/>
          </a:p>
        </p:txBody>
      </p:sp>
      <p:sp>
        <p:nvSpPr>
          <p:cNvPr id="16389" name="Rectangle 17"/>
          <p:cNvSpPr>
            <a:spLocks noGrp="1" noChangeArrowheads="1"/>
          </p:cNvSpPr>
          <p:nvPr>
            <p:ph type="title"/>
          </p:nvPr>
        </p:nvSpPr>
        <p:spPr>
          <a:xfrm>
            <a:off x="3103566" y="244475"/>
            <a:ext cx="7138987" cy="490538"/>
          </a:xfrm>
        </p:spPr>
        <p:txBody>
          <a:bodyPr/>
          <a:lstStyle/>
          <a:p>
            <a:r>
              <a:rPr lang="fr-FR" altLang="fr-FR" b="0" smtClean="0"/>
              <a:t>Probabilités des durées normalisées en fonction des durées brutes</a:t>
            </a:r>
          </a:p>
        </p:txBody>
      </p:sp>
      <p:pic>
        <p:nvPicPr>
          <p:cNvPr id="16390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7513" y="1773241"/>
            <a:ext cx="8996362" cy="446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003456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D3A9E52-A4E3-4CDF-BFB9-CC1FA3EDBEE5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39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20484" name="Rectangle 1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fr-FR" altLang="fr-FR" sz="2800" b="0">
                <a:solidFill>
                  <a:srgbClr val="133B72"/>
                </a:solidFill>
              </a:rPr>
              <a:t>Normalisation des durées</a:t>
            </a:r>
          </a:p>
          <a:p>
            <a:pPr eaLnBrk="1" hangingPunct="1"/>
            <a:endParaRPr lang="fr-FR" altLang="fr-FR" smtClean="0"/>
          </a:p>
        </p:txBody>
      </p:sp>
      <p:sp>
        <p:nvSpPr>
          <p:cNvPr id="20485" name="Rectangle 17"/>
          <p:cNvSpPr>
            <a:spLocks noGrp="1" noChangeArrowheads="1"/>
          </p:cNvSpPr>
          <p:nvPr>
            <p:ph type="title"/>
          </p:nvPr>
        </p:nvSpPr>
        <p:spPr>
          <a:xfrm>
            <a:off x="3103566" y="244475"/>
            <a:ext cx="7138987" cy="490538"/>
          </a:xfrm>
        </p:spPr>
        <p:txBody>
          <a:bodyPr/>
          <a:lstStyle/>
          <a:p>
            <a:r>
              <a:rPr lang="fr-FR" altLang="fr-FR" b="0" dirty="0" smtClean="0"/>
              <a:t>Exemple de normalisation</a:t>
            </a:r>
            <a:endParaRPr lang="fr-FR" altLang="fr-FR" b="0" dirty="0" smtClean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5560633"/>
              </p:ext>
            </p:extLst>
          </p:nvPr>
        </p:nvGraphicFramePr>
        <p:xfrm>
          <a:off x="7187672" y="4778545"/>
          <a:ext cx="4189412" cy="5842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047353"/>
                <a:gridCol w="1047353"/>
                <a:gridCol w="1047353"/>
                <a:gridCol w="1047353"/>
              </a:tblGrid>
              <a:tr h="3048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Numéro de note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Durées en </a:t>
                      </a:r>
                      <a:r>
                        <a:rPr lang="fr-FR" sz="1100" dirty="0" smtClean="0">
                          <a:effectLst/>
                        </a:rPr>
                        <a:t>Entrée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Durée </a:t>
                      </a:r>
                      <a:r>
                        <a:rPr lang="fr-FR" sz="1100" dirty="0" smtClean="0">
                          <a:effectLst/>
                        </a:rPr>
                        <a:t>Normalisée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err="1">
                          <a:effectLst/>
                        </a:rPr>
                        <a:t>Proba</a:t>
                      </a:r>
                      <a:r>
                        <a:rPr lang="fr-FR" sz="1100" dirty="0">
                          <a:effectLst/>
                        </a:rPr>
                        <a:t> </a:t>
                      </a:r>
                      <a:r>
                        <a:rPr lang="fr-FR" sz="1100" dirty="0" smtClean="0">
                          <a:effectLst/>
                        </a:rPr>
                        <a:t>DN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,7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81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</a:tr>
            </a:tbl>
          </a:graphicData>
        </a:graphic>
      </p:graphicFrame>
      <p:sp>
        <p:nvSpPr>
          <p:cNvPr id="20503" name="TextBox 18"/>
          <p:cNvSpPr txBox="1">
            <a:spLocks noChangeArrowheads="1"/>
          </p:cNvSpPr>
          <p:nvPr/>
        </p:nvSpPr>
        <p:spPr bwMode="auto">
          <a:xfrm>
            <a:off x="8054749" y="5362745"/>
            <a:ext cx="23764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fr-FR" altLang="fr-FR" sz="1800" b="0" dirty="0">
                <a:solidFill>
                  <a:schemeClr val="tx1"/>
                </a:solidFill>
              </a:rPr>
              <a:t>out</a:t>
            </a:r>
          </a:p>
        </p:txBody>
      </p:sp>
      <p:sp>
        <p:nvSpPr>
          <p:cNvPr id="7" name="Bent Arrow 6"/>
          <p:cNvSpPr/>
          <p:nvPr/>
        </p:nvSpPr>
        <p:spPr>
          <a:xfrm rot="5400000">
            <a:off x="7455240" y="2612062"/>
            <a:ext cx="1541463" cy="2532740"/>
          </a:xfrm>
          <a:prstGeom prst="bentArrow">
            <a:avLst>
              <a:gd name="adj1" fmla="val 14709"/>
              <a:gd name="adj2" fmla="val 16912"/>
              <a:gd name="adj3" fmla="val 19459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>
              <a:solidFill>
                <a:schemeClr val="tx1"/>
              </a:solidFill>
            </a:endParaRPr>
          </a:p>
        </p:txBody>
      </p:sp>
      <p:pic>
        <p:nvPicPr>
          <p:cNvPr id="20505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7086" y="1869910"/>
            <a:ext cx="7046689" cy="3492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343125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bjectifs du projet	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39185" y="1196976"/>
            <a:ext cx="11713633" cy="5178065"/>
          </a:xfrm>
        </p:spPr>
        <p:txBody>
          <a:bodyPr/>
          <a:lstStyle/>
          <a:p>
            <a:r>
              <a:rPr lang="fr-FR" dirty="0" smtClean="0"/>
              <a:t>Cible: </a:t>
            </a:r>
            <a:r>
              <a:rPr lang="fr-FR" i="1" dirty="0" smtClean="0"/>
              <a:t>Musiciens compositeurs</a:t>
            </a:r>
          </a:p>
          <a:p>
            <a:endParaRPr lang="fr-FR" i="1" dirty="0" smtClean="0"/>
          </a:p>
          <a:p>
            <a:r>
              <a:rPr lang="fr-FR" dirty="0" smtClean="0"/>
              <a:t>Instruments supportés: </a:t>
            </a:r>
            <a:r>
              <a:rPr lang="fr-FR" i="1" dirty="0" smtClean="0"/>
              <a:t>Guitare uniquement</a:t>
            </a:r>
          </a:p>
          <a:p>
            <a:r>
              <a:rPr lang="fr-FR" dirty="0" smtClean="0"/>
              <a:t>Une seule note à la fois prise en charge</a:t>
            </a:r>
          </a:p>
          <a:p>
            <a:r>
              <a:rPr lang="fr-FR" dirty="0" smtClean="0"/>
              <a:t>Durée musical la plus courte prise en charge: </a:t>
            </a:r>
            <a:r>
              <a:rPr lang="fr-FR" i="1" dirty="0" smtClean="0"/>
              <a:t>double-croche</a:t>
            </a:r>
          </a:p>
          <a:p>
            <a:r>
              <a:rPr lang="fr-FR" dirty="0" smtClean="0"/>
              <a:t>Tempos supportés: </a:t>
            </a:r>
            <a:r>
              <a:rPr lang="fr-FR" i="1" dirty="0" smtClean="0"/>
              <a:t>de 55 à 180 </a:t>
            </a:r>
            <a:r>
              <a:rPr lang="fr-FR" i="1" dirty="0" err="1" smtClean="0"/>
              <a:t>bpm</a:t>
            </a:r>
            <a:endParaRPr lang="fr-FR" dirty="0"/>
          </a:p>
          <a:p>
            <a:r>
              <a:rPr lang="fr-FR" dirty="0"/>
              <a:t>Format d’export: </a:t>
            </a:r>
            <a:r>
              <a:rPr lang="fr-FR" i="1" dirty="0"/>
              <a:t>MIDI</a:t>
            </a:r>
          </a:p>
          <a:p>
            <a:endParaRPr lang="fr-FR" dirty="0" smtClean="0"/>
          </a:p>
          <a:p>
            <a:r>
              <a:rPr lang="fr-FR" dirty="0" smtClean="0"/>
              <a:t>Objectif: générer une partition suffisamment précise pour y reconnaitre le morceau d’origine</a:t>
            </a:r>
          </a:p>
          <a:p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34849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E3FA8AA-E081-48F0-8345-056461F618BF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40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22532" name="Rectangle 17"/>
          <p:cNvSpPr>
            <a:spLocks noGrp="1" noChangeArrowheads="1"/>
          </p:cNvSpPr>
          <p:nvPr>
            <p:ph type="title"/>
          </p:nvPr>
        </p:nvSpPr>
        <p:spPr>
          <a:xfrm>
            <a:off x="3103566" y="244475"/>
            <a:ext cx="7138987" cy="490538"/>
          </a:xfrm>
        </p:spPr>
        <p:txBody>
          <a:bodyPr/>
          <a:lstStyle/>
          <a:p>
            <a:r>
              <a:rPr lang="fr-FR" altLang="fr-FR" b="0" smtClean="0"/>
              <a:t>Résultats Normalisation (%)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7269133"/>
              </p:ext>
            </p:extLst>
          </p:nvPr>
        </p:nvGraphicFramePr>
        <p:xfrm>
          <a:off x="2351088" y="1268413"/>
          <a:ext cx="6985001" cy="4964116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2324123"/>
                <a:gridCol w="2330439"/>
                <a:gridCol w="2330439"/>
              </a:tblGrid>
              <a:tr h="402359">
                <a:tc>
                  <a:txBody>
                    <a:bodyPr/>
                    <a:lstStyle/>
                    <a:p>
                      <a:pPr algn="ctr"/>
                      <a:endParaRPr lang="fr-FR" sz="11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Tempo </a:t>
                      </a:r>
                      <a:r>
                        <a:rPr lang="fr-FR" sz="1100" dirty="0" smtClean="0">
                          <a:effectLst/>
                        </a:rPr>
                        <a:t>estimé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Tempo fixé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</a:tr>
              <a:tr h="402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AR diatonique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2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6,6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</a:tr>
              <a:tr h="402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err="1">
                          <a:effectLst/>
                        </a:rPr>
                        <a:t>Heart</a:t>
                      </a:r>
                      <a:r>
                        <a:rPr lang="fr-FR" sz="1100" dirty="0">
                          <a:effectLst/>
                        </a:rPr>
                        <a:t> &amp; soul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16,2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0,8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</a:tr>
              <a:tr h="402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no surprises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</a:tr>
              <a:tr h="402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err="1">
                          <a:effectLst/>
                        </a:rPr>
                        <a:t>seven</a:t>
                      </a:r>
                      <a:r>
                        <a:rPr lang="fr-FR" sz="1100" dirty="0">
                          <a:effectLst/>
                        </a:rPr>
                        <a:t> nation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24,39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24,39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</a:tr>
              <a:tr h="402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hardest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8,8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60,3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</a:tr>
              <a:tr h="402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johnny B good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9,0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62,5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</a:tr>
              <a:tr h="402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Voodoo Child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2,2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38,09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</a:tr>
              <a:tr h="402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err="1">
                          <a:effectLst/>
                        </a:rPr>
                        <a:t>Kashmir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18,66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34,8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</a:tr>
              <a:tr h="402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Time </a:t>
                      </a:r>
                      <a:r>
                        <a:rPr lang="fr-FR" sz="1100" dirty="0" err="1">
                          <a:effectLst/>
                        </a:rPr>
                        <a:t>is</a:t>
                      </a:r>
                      <a:r>
                        <a:rPr lang="fr-FR" sz="1100" dirty="0">
                          <a:effectLst/>
                        </a:rPr>
                        <a:t> running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2,6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83,58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</a:tr>
              <a:tr h="402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48 notes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70,08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0,08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</a:tr>
              <a:tr h="53816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yenne</a:t>
                      </a:r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 dirty="0" smtClean="0">
                          <a:solidFill>
                            <a:schemeClr val="bg1"/>
                          </a:solidFill>
                          <a:effectLst/>
                        </a:rPr>
                        <a:t>45,19</a:t>
                      </a:r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fr-FR" sz="1100" b="1" dirty="0" smtClean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6,05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 anchor="ctr"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6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191598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ormalisation et correction des durées</a:t>
            </a:r>
            <a:endParaRPr lang="fr-FR" dirty="0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71338" y="1657841"/>
            <a:ext cx="6449325" cy="4334480"/>
          </a:xfrm>
        </p:spPr>
      </p:pic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55575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681C85D-D821-4B99-A6BA-5ED072F27070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42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26628" name="Rectangle 1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fr-FR" altLang="fr-FR" sz="2800" b="0">
                <a:solidFill>
                  <a:srgbClr val="133B72"/>
                </a:solidFill>
              </a:rPr>
              <a:t>Contexte</a:t>
            </a:r>
          </a:p>
          <a:p>
            <a:pPr>
              <a:spcBef>
                <a:spcPct val="0"/>
              </a:spcBef>
            </a:pPr>
            <a:endParaRPr lang="fr-FR" altLang="fr-FR" smtClean="0"/>
          </a:p>
          <a:p>
            <a:pPr>
              <a:spcBef>
                <a:spcPct val="0"/>
              </a:spcBef>
            </a:pPr>
            <a:endParaRPr lang="fr-FR" altLang="fr-FR" smtClean="0"/>
          </a:p>
        </p:txBody>
      </p:sp>
      <p:sp>
        <p:nvSpPr>
          <p:cNvPr id="26629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 b="0" dirty="0" smtClean="0"/>
              <a:t>correction </a:t>
            </a:r>
            <a:r>
              <a:rPr lang="fr-FR" altLang="fr-FR" b="0" dirty="0" smtClean="0"/>
              <a:t>des durées</a:t>
            </a:r>
          </a:p>
        </p:txBody>
      </p:sp>
      <p:sp>
        <p:nvSpPr>
          <p:cNvPr id="3" name="Right Arrow Callout 2"/>
          <p:cNvSpPr/>
          <p:nvPr/>
        </p:nvSpPr>
        <p:spPr>
          <a:xfrm>
            <a:off x="2590803" y="2084388"/>
            <a:ext cx="2447925" cy="3744912"/>
          </a:xfrm>
          <a:prstGeom prst="rightArrowCallou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fr-FR" dirty="0"/>
              <a:t>Durées normalisées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1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3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4</a:t>
            </a:r>
          </a:p>
          <a:p>
            <a:pPr algn="ctr">
              <a:defRPr/>
            </a:pPr>
            <a:endParaRPr lang="fr-FR" dirty="0"/>
          </a:p>
          <a:p>
            <a:pPr algn="ctr">
              <a:defRPr/>
            </a:pPr>
            <a:r>
              <a:rPr lang="fr-FR" dirty="0"/>
              <a:t>6</a:t>
            </a:r>
          </a:p>
        </p:txBody>
      </p:sp>
      <p:grpSp>
        <p:nvGrpSpPr>
          <p:cNvPr id="26631" name="Group 25"/>
          <p:cNvGrpSpPr>
            <a:grpSpLocks/>
          </p:cNvGrpSpPr>
          <p:nvPr/>
        </p:nvGrpSpPr>
        <p:grpSpPr bwMode="auto">
          <a:xfrm>
            <a:off x="5372103" y="1376366"/>
            <a:ext cx="4684713" cy="4897437"/>
            <a:chOff x="4174703" y="1376809"/>
            <a:chExt cx="4685077" cy="4896544"/>
          </a:xfrm>
        </p:grpSpPr>
        <p:grpSp>
          <p:nvGrpSpPr>
            <p:cNvPr id="26632" name="Group 6"/>
            <p:cNvGrpSpPr>
              <a:grpSpLocks/>
            </p:cNvGrpSpPr>
            <p:nvPr/>
          </p:nvGrpSpPr>
          <p:grpSpPr bwMode="auto">
            <a:xfrm>
              <a:off x="4174703" y="1376809"/>
              <a:ext cx="4685077" cy="4896544"/>
              <a:chOff x="3347864" y="1412776"/>
              <a:chExt cx="5333149" cy="4896544"/>
            </a:xfrm>
          </p:grpSpPr>
          <p:sp>
            <p:nvSpPr>
              <p:cNvPr id="4" name="Rectangle 3"/>
              <p:cNvSpPr/>
              <p:nvPr/>
            </p:nvSpPr>
            <p:spPr>
              <a:xfrm>
                <a:off x="3347864" y="1412776"/>
                <a:ext cx="5333149" cy="4896544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fr-FR" dirty="0"/>
              </a:p>
            </p:txBody>
          </p:sp>
          <p:pic>
            <p:nvPicPr>
              <p:cNvPr id="26643" name="Picture 21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55766" t="40166" r="34987" b="53384"/>
              <a:stretch>
                <a:fillRect/>
              </a:stretch>
            </p:blipFill>
            <p:spPr bwMode="auto">
              <a:xfrm>
                <a:off x="3800118" y="1666111"/>
                <a:ext cx="4594860" cy="1082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44" name="Picture 23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8215" t="51875" r="82414" b="42583"/>
              <a:stretch>
                <a:fillRect/>
              </a:stretch>
            </p:blipFill>
            <p:spPr bwMode="auto">
              <a:xfrm>
                <a:off x="3714730" y="5133616"/>
                <a:ext cx="4594860" cy="9607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645" name="TextBox 27"/>
              <p:cNvSpPr txBox="1">
                <a:spLocks noChangeArrowheads="1"/>
              </p:cNvSpPr>
              <p:nvPr/>
            </p:nvSpPr>
            <p:spPr bwMode="auto">
              <a:xfrm>
                <a:off x="3504564" y="3531088"/>
                <a:ext cx="2301146" cy="923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defRPr sz="2400" b="1">
                    <a:solidFill>
                      <a:schemeClr val="accent2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</a:pPr>
                <a:r>
                  <a:rPr lang="fr-FR" altLang="fr-FR" sz="1800" b="0">
                    <a:solidFill>
                      <a:schemeClr val="tx1"/>
                    </a:solidFill>
                  </a:rPr>
                  <a:t>Correction &amp; Découpage en mesure</a:t>
                </a:r>
              </a:p>
            </p:txBody>
          </p:sp>
        </p:grpSp>
        <p:grpSp>
          <p:nvGrpSpPr>
            <p:cNvPr id="26633" name="Group 37"/>
            <p:cNvGrpSpPr>
              <a:grpSpLocks/>
            </p:cNvGrpSpPr>
            <p:nvPr/>
          </p:nvGrpSpPr>
          <p:grpSpPr bwMode="auto">
            <a:xfrm>
              <a:off x="6158450" y="3429304"/>
              <a:ext cx="833438" cy="909638"/>
              <a:chOff x="1621160" y="4926017"/>
              <a:chExt cx="833128" cy="909925"/>
            </a:xfrm>
          </p:grpSpPr>
          <p:sp>
            <p:nvSpPr>
              <p:cNvPr id="39" name="Freeform 38"/>
              <p:cNvSpPr/>
              <p:nvPr/>
            </p:nvSpPr>
            <p:spPr>
              <a:xfrm>
                <a:off x="1942522" y="5313186"/>
                <a:ext cx="447543" cy="450910"/>
              </a:xfrm>
              <a:custGeom>
                <a:avLst/>
                <a:gdLst>
                  <a:gd name="connsiteX0" fmla="*/ 319459 w 450066"/>
                  <a:gd name="connsiteY0" fmla="*/ 71758 h 450066"/>
                  <a:gd name="connsiteX1" fmla="*/ 354467 w 450066"/>
                  <a:gd name="connsiteY1" fmla="*/ 42381 h 450066"/>
                  <a:gd name="connsiteX2" fmla="*/ 382434 w 450066"/>
                  <a:gd name="connsiteY2" fmla="*/ 65848 h 450066"/>
                  <a:gd name="connsiteX3" fmla="*/ 359583 w 450066"/>
                  <a:gd name="connsiteY3" fmla="*/ 105426 h 450066"/>
                  <a:gd name="connsiteX4" fmla="*/ 395891 w 450066"/>
                  <a:gd name="connsiteY4" fmla="*/ 168313 h 450066"/>
                  <a:gd name="connsiteX5" fmla="*/ 441591 w 450066"/>
                  <a:gd name="connsiteY5" fmla="*/ 168312 h 450066"/>
                  <a:gd name="connsiteX6" fmla="*/ 447931 w 450066"/>
                  <a:gd name="connsiteY6" fmla="*/ 204266 h 450066"/>
                  <a:gd name="connsiteX7" fmla="*/ 404986 w 450066"/>
                  <a:gd name="connsiteY7" fmla="*/ 219895 h 450066"/>
                  <a:gd name="connsiteX8" fmla="*/ 392376 w 450066"/>
                  <a:gd name="connsiteY8" fmla="*/ 291408 h 450066"/>
                  <a:gd name="connsiteX9" fmla="*/ 427386 w 450066"/>
                  <a:gd name="connsiteY9" fmla="*/ 320783 h 450066"/>
                  <a:gd name="connsiteX10" fmla="*/ 409132 w 450066"/>
                  <a:gd name="connsiteY10" fmla="*/ 352401 h 450066"/>
                  <a:gd name="connsiteX11" fmla="*/ 366187 w 450066"/>
                  <a:gd name="connsiteY11" fmla="*/ 336769 h 450066"/>
                  <a:gd name="connsiteX12" fmla="*/ 310560 w 450066"/>
                  <a:gd name="connsiteY12" fmla="*/ 383446 h 450066"/>
                  <a:gd name="connsiteX13" fmla="*/ 318497 w 450066"/>
                  <a:gd name="connsiteY13" fmla="*/ 428452 h 450066"/>
                  <a:gd name="connsiteX14" fmla="*/ 284190 w 450066"/>
                  <a:gd name="connsiteY14" fmla="*/ 440939 h 450066"/>
                  <a:gd name="connsiteX15" fmla="*/ 261341 w 450066"/>
                  <a:gd name="connsiteY15" fmla="*/ 401360 h 450066"/>
                  <a:gd name="connsiteX16" fmla="*/ 188725 w 450066"/>
                  <a:gd name="connsiteY16" fmla="*/ 401360 h 450066"/>
                  <a:gd name="connsiteX17" fmla="*/ 165876 w 450066"/>
                  <a:gd name="connsiteY17" fmla="*/ 440939 h 450066"/>
                  <a:gd name="connsiteX18" fmla="*/ 131569 w 450066"/>
                  <a:gd name="connsiteY18" fmla="*/ 428452 h 450066"/>
                  <a:gd name="connsiteX19" fmla="*/ 139506 w 450066"/>
                  <a:gd name="connsiteY19" fmla="*/ 383446 h 450066"/>
                  <a:gd name="connsiteX20" fmla="*/ 83879 w 450066"/>
                  <a:gd name="connsiteY20" fmla="*/ 336769 h 450066"/>
                  <a:gd name="connsiteX21" fmla="*/ 40934 w 450066"/>
                  <a:gd name="connsiteY21" fmla="*/ 352401 h 450066"/>
                  <a:gd name="connsiteX22" fmla="*/ 22680 w 450066"/>
                  <a:gd name="connsiteY22" fmla="*/ 320783 h 450066"/>
                  <a:gd name="connsiteX23" fmla="*/ 57690 w 450066"/>
                  <a:gd name="connsiteY23" fmla="*/ 291408 h 450066"/>
                  <a:gd name="connsiteX24" fmla="*/ 45080 w 450066"/>
                  <a:gd name="connsiteY24" fmla="*/ 219895 h 450066"/>
                  <a:gd name="connsiteX25" fmla="*/ 2135 w 450066"/>
                  <a:gd name="connsiteY25" fmla="*/ 204266 h 450066"/>
                  <a:gd name="connsiteX26" fmla="*/ 8475 w 450066"/>
                  <a:gd name="connsiteY26" fmla="*/ 168312 h 450066"/>
                  <a:gd name="connsiteX27" fmla="*/ 54175 w 450066"/>
                  <a:gd name="connsiteY27" fmla="*/ 168313 h 450066"/>
                  <a:gd name="connsiteX28" fmla="*/ 90483 w 450066"/>
                  <a:gd name="connsiteY28" fmla="*/ 105426 h 450066"/>
                  <a:gd name="connsiteX29" fmla="*/ 67632 w 450066"/>
                  <a:gd name="connsiteY29" fmla="*/ 65848 h 450066"/>
                  <a:gd name="connsiteX30" fmla="*/ 95599 w 450066"/>
                  <a:gd name="connsiteY30" fmla="*/ 42381 h 450066"/>
                  <a:gd name="connsiteX31" fmla="*/ 130607 w 450066"/>
                  <a:gd name="connsiteY31" fmla="*/ 71758 h 450066"/>
                  <a:gd name="connsiteX32" fmla="*/ 198844 w 450066"/>
                  <a:gd name="connsiteY32" fmla="*/ 46922 h 450066"/>
                  <a:gd name="connsiteX33" fmla="*/ 206779 w 450066"/>
                  <a:gd name="connsiteY33" fmla="*/ 1915 h 450066"/>
                  <a:gd name="connsiteX34" fmla="*/ 243287 w 450066"/>
                  <a:gd name="connsiteY34" fmla="*/ 1915 h 450066"/>
                  <a:gd name="connsiteX35" fmla="*/ 251222 w 450066"/>
                  <a:gd name="connsiteY35" fmla="*/ 46922 h 450066"/>
                  <a:gd name="connsiteX36" fmla="*/ 319459 w 450066"/>
                  <a:gd name="connsiteY36" fmla="*/ 71758 h 4500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</a:cxnLst>
                <a:rect l="l" t="t" r="r" b="b"/>
                <a:pathLst>
                  <a:path w="450066" h="450066">
                    <a:moveTo>
                      <a:pt x="319459" y="71758"/>
                    </a:moveTo>
                    <a:lnTo>
                      <a:pt x="354467" y="42381"/>
                    </a:lnTo>
                    <a:lnTo>
                      <a:pt x="382434" y="65848"/>
                    </a:lnTo>
                    <a:lnTo>
                      <a:pt x="359583" y="105426"/>
                    </a:lnTo>
                    <a:cubicBezTo>
                      <a:pt x="375832" y="123705"/>
                      <a:pt x="388186" y="145102"/>
                      <a:pt x="395891" y="168313"/>
                    </a:cubicBezTo>
                    <a:lnTo>
                      <a:pt x="441591" y="168312"/>
                    </a:lnTo>
                    <a:lnTo>
                      <a:pt x="447931" y="204266"/>
                    </a:lnTo>
                    <a:lnTo>
                      <a:pt x="404986" y="219895"/>
                    </a:lnTo>
                    <a:cubicBezTo>
                      <a:pt x="405684" y="244342"/>
                      <a:pt x="401393" y="268674"/>
                      <a:pt x="392376" y="291408"/>
                    </a:cubicBezTo>
                    <a:lnTo>
                      <a:pt x="427386" y="320783"/>
                    </a:lnTo>
                    <a:lnTo>
                      <a:pt x="409132" y="352401"/>
                    </a:lnTo>
                    <a:lnTo>
                      <a:pt x="366187" y="336769"/>
                    </a:lnTo>
                    <a:cubicBezTo>
                      <a:pt x="351008" y="355945"/>
                      <a:pt x="332080" y="371827"/>
                      <a:pt x="310560" y="383446"/>
                    </a:cubicBezTo>
                    <a:lnTo>
                      <a:pt x="318497" y="428452"/>
                    </a:lnTo>
                    <a:lnTo>
                      <a:pt x="284190" y="440939"/>
                    </a:lnTo>
                    <a:lnTo>
                      <a:pt x="261341" y="401360"/>
                    </a:lnTo>
                    <a:cubicBezTo>
                      <a:pt x="237387" y="406292"/>
                      <a:pt x="212679" y="406292"/>
                      <a:pt x="188725" y="401360"/>
                    </a:cubicBezTo>
                    <a:lnTo>
                      <a:pt x="165876" y="440939"/>
                    </a:lnTo>
                    <a:lnTo>
                      <a:pt x="131569" y="428452"/>
                    </a:lnTo>
                    <a:lnTo>
                      <a:pt x="139506" y="383446"/>
                    </a:lnTo>
                    <a:cubicBezTo>
                      <a:pt x="117986" y="371827"/>
                      <a:pt x="99058" y="355945"/>
                      <a:pt x="83879" y="336769"/>
                    </a:cubicBezTo>
                    <a:lnTo>
                      <a:pt x="40934" y="352401"/>
                    </a:lnTo>
                    <a:lnTo>
                      <a:pt x="22680" y="320783"/>
                    </a:lnTo>
                    <a:lnTo>
                      <a:pt x="57690" y="291408"/>
                    </a:lnTo>
                    <a:cubicBezTo>
                      <a:pt x="48673" y="268674"/>
                      <a:pt x="44382" y="244342"/>
                      <a:pt x="45080" y="219895"/>
                    </a:cubicBezTo>
                    <a:lnTo>
                      <a:pt x="2135" y="204266"/>
                    </a:lnTo>
                    <a:lnTo>
                      <a:pt x="8475" y="168312"/>
                    </a:lnTo>
                    <a:lnTo>
                      <a:pt x="54175" y="168313"/>
                    </a:lnTo>
                    <a:cubicBezTo>
                      <a:pt x="61880" y="145102"/>
                      <a:pt x="74234" y="123704"/>
                      <a:pt x="90483" y="105426"/>
                    </a:cubicBezTo>
                    <a:lnTo>
                      <a:pt x="67632" y="65848"/>
                    </a:lnTo>
                    <a:lnTo>
                      <a:pt x="95599" y="42381"/>
                    </a:lnTo>
                    <a:lnTo>
                      <a:pt x="130607" y="71758"/>
                    </a:lnTo>
                    <a:cubicBezTo>
                      <a:pt x="151429" y="58930"/>
                      <a:pt x="174647" y="50480"/>
                      <a:pt x="198844" y="46922"/>
                    </a:cubicBezTo>
                    <a:lnTo>
                      <a:pt x="206779" y="1915"/>
                    </a:lnTo>
                    <a:lnTo>
                      <a:pt x="243287" y="1915"/>
                    </a:lnTo>
                    <a:lnTo>
                      <a:pt x="251222" y="46922"/>
                    </a:lnTo>
                    <a:cubicBezTo>
                      <a:pt x="275418" y="50480"/>
                      <a:pt x="298636" y="58930"/>
                      <a:pt x="319459" y="71758"/>
                    </a:cubicBez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2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2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99373" tIns="114316" rIns="99373" bIns="122187" spcCol="1270" anchor="ctr"/>
              <a:lstStyle/>
              <a:p>
                <a:pPr algn="ctr" defTabSz="31115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endParaRPr lang="fr-FR" sz="700" dirty="0"/>
              </a:p>
            </p:txBody>
          </p:sp>
          <p:sp>
            <p:nvSpPr>
              <p:cNvPr id="40" name="Freeform 39"/>
              <p:cNvSpPr/>
              <p:nvPr/>
            </p:nvSpPr>
            <p:spPr>
              <a:xfrm>
                <a:off x="1680663" y="5206810"/>
                <a:ext cx="326929" cy="327068"/>
              </a:xfrm>
              <a:custGeom>
                <a:avLst/>
                <a:gdLst>
                  <a:gd name="connsiteX0" fmla="*/ 244917 w 327321"/>
                  <a:gd name="connsiteY0" fmla="*/ 82902 h 327321"/>
                  <a:gd name="connsiteX1" fmla="*/ 293208 w 327321"/>
                  <a:gd name="connsiteY1" fmla="*/ 68348 h 327321"/>
                  <a:gd name="connsiteX2" fmla="*/ 310977 w 327321"/>
                  <a:gd name="connsiteY2" fmla="*/ 99125 h 327321"/>
                  <a:gd name="connsiteX3" fmla="*/ 274228 w 327321"/>
                  <a:gd name="connsiteY3" fmla="*/ 133670 h 327321"/>
                  <a:gd name="connsiteX4" fmla="*/ 274228 w 327321"/>
                  <a:gd name="connsiteY4" fmla="*/ 193652 h 327321"/>
                  <a:gd name="connsiteX5" fmla="*/ 310977 w 327321"/>
                  <a:gd name="connsiteY5" fmla="*/ 228196 h 327321"/>
                  <a:gd name="connsiteX6" fmla="*/ 293208 w 327321"/>
                  <a:gd name="connsiteY6" fmla="*/ 258973 h 327321"/>
                  <a:gd name="connsiteX7" fmla="*/ 244917 w 327321"/>
                  <a:gd name="connsiteY7" fmla="*/ 244419 h 327321"/>
                  <a:gd name="connsiteX8" fmla="*/ 192971 w 327321"/>
                  <a:gd name="connsiteY8" fmla="*/ 274410 h 327321"/>
                  <a:gd name="connsiteX9" fmla="*/ 181430 w 327321"/>
                  <a:gd name="connsiteY9" fmla="*/ 323508 h 327321"/>
                  <a:gd name="connsiteX10" fmla="*/ 145891 w 327321"/>
                  <a:gd name="connsiteY10" fmla="*/ 323508 h 327321"/>
                  <a:gd name="connsiteX11" fmla="*/ 134350 w 327321"/>
                  <a:gd name="connsiteY11" fmla="*/ 274410 h 327321"/>
                  <a:gd name="connsiteX12" fmla="*/ 82404 w 327321"/>
                  <a:gd name="connsiteY12" fmla="*/ 244419 h 327321"/>
                  <a:gd name="connsiteX13" fmla="*/ 34113 w 327321"/>
                  <a:gd name="connsiteY13" fmla="*/ 258973 h 327321"/>
                  <a:gd name="connsiteX14" fmla="*/ 16344 w 327321"/>
                  <a:gd name="connsiteY14" fmla="*/ 228196 h 327321"/>
                  <a:gd name="connsiteX15" fmla="*/ 53093 w 327321"/>
                  <a:gd name="connsiteY15" fmla="*/ 193651 h 327321"/>
                  <a:gd name="connsiteX16" fmla="*/ 53093 w 327321"/>
                  <a:gd name="connsiteY16" fmla="*/ 133669 h 327321"/>
                  <a:gd name="connsiteX17" fmla="*/ 16344 w 327321"/>
                  <a:gd name="connsiteY17" fmla="*/ 99125 h 327321"/>
                  <a:gd name="connsiteX18" fmla="*/ 34113 w 327321"/>
                  <a:gd name="connsiteY18" fmla="*/ 68348 h 327321"/>
                  <a:gd name="connsiteX19" fmla="*/ 82404 w 327321"/>
                  <a:gd name="connsiteY19" fmla="*/ 82902 h 327321"/>
                  <a:gd name="connsiteX20" fmla="*/ 134350 w 327321"/>
                  <a:gd name="connsiteY20" fmla="*/ 52911 h 327321"/>
                  <a:gd name="connsiteX21" fmla="*/ 145891 w 327321"/>
                  <a:gd name="connsiteY21" fmla="*/ 3813 h 327321"/>
                  <a:gd name="connsiteX22" fmla="*/ 181430 w 327321"/>
                  <a:gd name="connsiteY22" fmla="*/ 3813 h 327321"/>
                  <a:gd name="connsiteX23" fmla="*/ 192971 w 327321"/>
                  <a:gd name="connsiteY23" fmla="*/ 52911 h 327321"/>
                  <a:gd name="connsiteX24" fmla="*/ 244917 w 327321"/>
                  <a:gd name="connsiteY24" fmla="*/ 82902 h 3273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</a:cxnLst>
                <a:rect l="l" t="t" r="r" b="b"/>
                <a:pathLst>
                  <a:path w="327321" h="327321">
                    <a:moveTo>
                      <a:pt x="244917" y="82902"/>
                    </a:moveTo>
                    <a:lnTo>
                      <a:pt x="293208" y="68348"/>
                    </a:lnTo>
                    <a:lnTo>
                      <a:pt x="310977" y="99125"/>
                    </a:lnTo>
                    <a:lnTo>
                      <a:pt x="274228" y="133670"/>
                    </a:lnTo>
                    <a:cubicBezTo>
                      <a:pt x="279555" y="153309"/>
                      <a:pt x="279555" y="174013"/>
                      <a:pt x="274228" y="193652"/>
                    </a:cubicBezTo>
                    <a:lnTo>
                      <a:pt x="310977" y="228196"/>
                    </a:lnTo>
                    <a:lnTo>
                      <a:pt x="293208" y="258973"/>
                    </a:lnTo>
                    <a:lnTo>
                      <a:pt x="244917" y="244419"/>
                    </a:lnTo>
                    <a:cubicBezTo>
                      <a:pt x="230573" y="258852"/>
                      <a:pt x="212643" y="269204"/>
                      <a:pt x="192971" y="274410"/>
                    </a:cubicBezTo>
                    <a:lnTo>
                      <a:pt x="181430" y="323508"/>
                    </a:lnTo>
                    <a:lnTo>
                      <a:pt x="145891" y="323508"/>
                    </a:lnTo>
                    <a:lnTo>
                      <a:pt x="134350" y="274410"/>
                    </a:lnTo>
                    <a:cubicBezTo>
                      <a:pt x="114679" y="269204"/>
                      <a:pt x="96749" y="258852"/>
                      <a:pt x="82404" y="244419"/>
                    </a:cubicBezTo>
                    <a:lnTo>
                      <a:pt x="34113" y="258973"/>
                    </a:lnTo>
                    <a:lnTo>
                      <a:pt x="16344" y="228196"/>
                    </a:lnTo>
                    <a:lnTo>
                      <a:pt x="53093" y="193651"/>
                    </a:lnTo>
                    <a:cubicBezTo>
                      <a:pt x="47766" y="174012"/>
                      <a:pt x="47766" y="153308"/>
                      <a:pt x="53093" y="133669"/>
                    </a:cubicBezTo>
                    <a:lnTo>
                      <a:pt x="16344" y="99125"/>
                    </a:lnTo>
                    <a:lnTo>
                      <a:pt x="34113" y="68348"/>
                    </a:lnTo>
                    <a:lnTo>
                      <a:pt x="82404" y="82902"/>
                    </a:lnTo>
                    <a:cubicBezTo>
                      <a:pt x="96748" y="68469"/>
                      <a:pt x="114678" y="58117"/>
                      <a:pt x="134350" y="52911"/>
                    </a:cubicBezTo>
                    <a:lnTo>
                      <a:pt x="145891" y="3813"/>
                    </a:lnTo>
                    <a:lnTo>
                      <a:pt x="181430" y="3813"/>
                    </a:lnTo>
                    <a:lnTo>
                      <a:pt x="192971" y="52911"/>
                    </a:lnTo>
                    <a:cubicBezTo>
                      <a:pt x="212642" y="58117"/>
                      <a:pt x="230572" y="68469"/>
                      <a:pt x="244917" y="82902"/>
                    </a:cubicBez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2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2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88754" tIns="89252" rIns="88754" bIns="89252" spcCol="1270" anchor="ctr"/>
              <a:lstStyle/>
              <a:p>
                <a:pPr algn="ctr" defTabSz="22225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endParaRPr lang="fr-FR" sz="500" dirty="0"/>
              </a:p>
            </p:txBody>
          </p:sp>
          <p:sp>
            <p:nvSpPr>
              <p:cNvPr id="41" name="Freeform 40"/>
              <p:cNvSpPr/>
              <p:nvPr/>
            </p:nvSpPr>
            <p:spPr>
              <a:xfrm>
                <a:off x="1826670" y="4944838"/>
                <a:ext cx="391997" cy="393752"/>
              </a:xfrm>
              <a:custGeom>
                <a:avLst/>
                <a:gdLst>
                  <a:gd name="connsiteX0" fmla="*/ 239968 w 320707"/>
                  <a:gd name="connsiteY0" fmla="*/ 81227 h 320707"/>
                  <a:gd name="connsiteX1" fmla="*/ 287283 w 320707"/>
                  <a:gd name="connsiteY1" fmla="*/ 66967 h 320707"/>
                  <a:gd name="connsiteX2" fmla="*/ 304693 w 320707"/>
                  <a:gd name="connsiteY2" fmla="*/ 97122 h 320707"/>
                  <a:gd name="connsiteX3" fmla="*/ 268686 w 320707"/>
                  <a:gd name="connsiteY3" fmla="*/ 130969 h 320707"/>
                  <a:gd name="connsiteX4" fmla="*/ 268686 w 320707"/>
                  <a:gd name="connsiteY4" fmla="*/ 189739 h 320707"/>
                  <a:gd name="connsiteX5" fmla="*/ 304693 w 320707"/>
                  <a:gd name="connsiteY5" fmla="*/ 223585 h 320707"/>
                  <a:gd name="connsiteX6" fmla="*/ 287283 w 320707"/>
                  <a:gd name="connsiteY6" fmla="*/ 253740 h 320707"/>
                  <a:gd name="connsiteX7" fmla="*/ 239968 w 320707"/>
                  <a:gd name="connsiteY7" fmla="*/ 239480 h 320707"/>
                  <a:gd name="connsiteX8" fmla="*/ 189072 w 320707"/>
                  <a:gd name="connsiteY8" fmla="*/ 268865 h 320707"/>
                  <a:gd name="connsiteX9" fmla="*/ 177764 w 320707"/>
                  <a:gd name="connsiteY9" fmla="*/ 316971 h 320707"/>
                  <a:gd name="connsiteX10" fmla="*/ 142943 w 320707"/>
                  <a:gd name="connsiteY10" fmla="*/ 316971 h 320707"/>
                  <a:gd name="connsiteX11" fmla="*/ 131635 w 320707"/>
                  <a:gd name="connsiteY11" fmla="*/ 268865 h 320707"/>
                  <a:gd name="connsiteX12" fmla="*/ 80739 w 320707"/>
                  <a:gd name="connsiteY12" fmla="*/ 239480 h 320707"/>
                  <a:gd name="connsiteX13" fmla="*/ 33424 w 320707"/>
                  <a:gd name="connsiteY13" fmla="*/ 253740 h 320707"/>
                  <a:gd name="connsiteX14" fmla="*/ 16014 w 320707"/>
                  <a:gd name="connsiteY14" fmla="*/ 223585 h 320707"/>
                  <a:gd name="connsiteX15" fmla="*/ 52021 w 320707"/>
                  <a:gd name="connsiteY15" fmla="*/ 189738 h 320707"/>
                  <a:gd name="connsiteX16" fmla="*/ 52021 w 320707"/>
                  <a:gd name="connsiteY16" fmla="*/ 130968 h 320707"/>
                  <a:gd name="connsiteX17" fmla="*/ 16014 w 320707"/>
                  <a:gd name="connsiteY17" fmla="*/ 97122 h 320707"/>
                  <a:gd name="connsiteX18" fmla="*/ 33424 w 320707"/>
                  <a:gd name="connsiteY18" fmla="*/ 66967 h 320707"/>
                  <a:gd name="connsiteX19" fmla="*/ 80739 w 320707"/>
                  <a:gd name="connsiteY19" fmla="*/ 81227 h 320707"/>
                  <a:gd name="connsiteX20" fmla="*/ 131635 w 320707"/>
                  <a:gd name="connsiteY20" fmla="*/ 51842 h 320707"/>
                  <a:gd name="connsiteX21" fmla="*/ 142943 w 320707"/>
                  <a:gd name="connsiteY21" fmla="*/ 3736 h 320707"/>
                  <a:gd name="connsiteX22" fmla="*/ 177764 w 320707"/>
                  <a:gd name="connsiteY22" fmla="*/ 3736 h 320707"/>
                  <a:gd name="connsiteX23" fmla="*/ 189072 w 320707"/>
                  <a:gd name="connsiteY23" fmla="*/ 51842 h 320707"/>
                  <a:gd name="connsiteX24" fmla="*/ 239968 w 320707"/>
                  <a:gd name="connsiteY24" fmla="*/ 81227 h 32070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</a:cxnLst>
                <a:rect l="l" t="t" r="r" b="b"/>
                <a:pathLst>
                  <a:path w="320707" h="320707">
                    <a:moveTo>
                      <a:pt x="206422" y="81124"/>
                    </a:moveTo>
                    <a:lnTo>
                      <a:pt x="240725" y="59879"/>
                    </a:lnTo>
                    <a:lnTo>
                      <a:pt x="260828" y="79982"/>
                    </a:lnTo>
                    <a:lnTo>
                      <a:pt x="239583" y="114285"/>
                    </a:lnTo>
                    <a:cubicBezTo>
                      <a:pt x="247765" y="128358"/>
                      <a:pt x="252052" y="144356"/>
                      <a:pt x="252002" y="160636"/>
                    </a:cubicBezTo>
                    <a:lnTo>
                      <a:pt x="287553" y="179720"/>
                    </a:lnTo>
                    <a:lnTo>
                      <a:pt x="280194" y="207182"/>
                    </a:lnTo>
                    <a:lnTo>
                      <a:pt x="239865" y="205934"/>
                    </a:lnTo>
                    <a:cubicBezTo>
                      <a:pt x="231768" y="220057"/>
                      <a:pt x="220057" y="231769"/>
                      <a:pt x="205934" y="239865"/>
                    </a:cubicBezTo>
                    <a:lnTo>
                      <a:pt x="207182" y="280194"/>
                    </a:lnTo>
                    <a:lnTo>
                      <a:pt x="179719" y="287553"/>
                    </a:lnTo>
                    <a:lnTo>
                      <a:pt x="160635" y="252003"/>
                    </a:lnTo>
                    <a:cubicBezTo>
                      <a:pt x="144356" y="252053"/>
                      <a:pt x="128358" y="247765"/>
                      <a:pt x="114285" y="239583"/>
                    </a:cubicBezTo>
                    <a:lnTo>
                      <a:pt x="79982" y="260828"/>
                    </a:lnTo>
                    <a:lnTo>
                      <a:pt x="59879" y="240725"/>
                    </a:lnTo>
                    <a:lnTo>
                      <a:pt x="81124" y="206422"/>
                    </a:lnTo>
                    <a:cubicBezTo>
                      <a:pt x="72942" y="192349"/>
                      <a:pt x="68655" y="176351"/>
                      <a:pt x="68705" y="160071"/>
                    </a:cubicBezTo>
                    <a:lnTo>
                      <a:pt x="33154" y="140987"/>
                    </a:lnTo>
                    <a:lnTo>
                      <a:pt x="40513" y="113525"/>
                    </a:lnTo>
                    <a:lnTo>
                      <a:pt x="80842" y="114773"/>
                    </a:lnTo>
                    <a:cubicBezTo>
                      <a:pt x="88939" y="100650"/>
                      <a:pt x="100650" y="88938"/>
                      <a:pt x="114773" y="80842"/>
                    </a:cubicBezTo>
                    <a:lnTo>
                      <a:pt x="113525" y="40513"/>
                    </a:lnTo>
                    <a:lnTo>
                      <a:pt x="140988" y="33154"/>
                    </a:lnTo>
                    <a:lnTo>
                      <a:pt x="160072" y="68704"/>
                    </a:lnTo>
                    <a:cubicBezTo>
                      <a:pt x="176351" y="68654"/>
                      <a:pt x="192349" y="72942"/>
                      <a:pt x="206422" y="81124"/>
                    </a:cubicBez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2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2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112729" tIns="112730" rIns="112730" bIns="112729" spcCol="1270" anchor="ctr"/>
              <a:lstStyle/>
              <a:p>
                <a:pPr algn="ctr" defTabSz="22225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endParaRPr lang="fr-FR" sz="500" dirty="0"/>
              </a:p>
            </p:txBody>
          </p:sp>
          <p:sp>
            <p:nvSpPr>
              <p:cNvPr id="42" name="Circular Arrow 41"/>
              <p:cNvSpPr/>
              <p:nvPr/>
            </p:nvSpPr>
            <p:spPr>
              <a:xfrm>
                <a:off x="1879041" y="5259204"/>
                <a:ext cx="574506" cy="576340"/>
              </a:xfrm>
              <a:prstGeom prst="circularArrow">
                <a:avLst>
                  <a:gd name="adj1" fmla="val 4687"/>
                  <a:gd name="adj2" fmla="val 299029"/>
                  <a:gd name="adj3" fmla="val 2258006"/>
                  <a:gd name="adj4" fmla="val 16621920"/>
                  <a:gd name="adj5" fmla="val 5469"/>
                </a:avLst>
              </a:prstGeom>
            </p:spPr>
            <p:style>
              <a:lnRef idx="0">
                <a:schemeClr val="accent2">
                  <a:tint val="6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2">
                  <a:tint val="6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2">
                  <a:tint val="6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3" name="Shape 42"/>
              <p:cNvSpPr/>
              <p:nvPr/>
            </p:nvSpPr>
            <p:spPr>
              <a:xfrm>
                <a:off x="1621942" y="5149653"/>
                <a:ext cx="417390" cy="417568"/>
              </a:xfrm>
              <a:prstGeom prst="leftCircularArrow">
                <a:avLst>
                  <a:gd name="adj1" fmla="val 6452"/>
                  <a:gd name="adj2" fmla="val 429999"/>
                  <a:gd name="adj3" fmla="val 10489124"/>
                  <a:gd name="adj4" fmla="val 14837806"/>
                  <a:gd name="adj5" fmla="val 7527"/>
                </a:avLst>
              </a:prstGeom>
            </p:spPr>
            <p:style>
              <a:lnRef idx="0">
                <a:schemeClr val="accent2">
                  <a:tint val="6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2">
                  <a:tint val="6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2">
                  <a:tint val="6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4" name="Circular Arrow 43"/>
              <p:cNvSpPr/>
              <p:nvPr/>
            </p:nvSpPr>
            <p:spPr>
              <a:xfrm>
                <a:off x="1788581" y="4925785"/>
                <a:ext cx="450717" cy="450910"/>
              </a:xfrm>
              <a:prstGeom prst="circularArrow">
                <a:avLst>
                  <a:gd name="adj1" fmla="val 5984"/>
                  <a:gd name="adj2" fmla="val 394124"/>
                  <a:gd name="adj3" fmla="val 13313824"/>
                  <a:gd name="adj4" fmla="val 10508221"/>
                  <a:gd name="adj5" fmla="val 6981"/>
                </a:avLst>
              </a:prstGeom>
            </p:spPr>
            <p:style>
              <a:lnRef idx="0">
                <a:schemeClr val="accent2">
                  <a:tint val="6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2">
                  <a:tint val="6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2">
                  <a:tint val="6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</p:grpSp>
        <p:sp>
          <p:nvSpPr>
            <p:cNvPr id="9" name="Down Arrow 8"/>
            <p:cNvSpPr/>
            <p:nvPr/>
          </p:nvSpPr>
          <p:spPr>
            <a:xfrm>
              <a:off x="6333871" y="2822757"/>
              <a:ext cx="414370" cy="550763"/>
            </a:xfrm>
            <a:prstGeom prst="downArrow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fr-FR"/>
            </a:p>
          </p:txBody>
        </p:sp>
        <p:sp>
          <p:nvSpPr>
            <p:cNvPr id="47" name="Down Arrow 46"/>
            <p:cNvSpPr/>
            <p:nvPr/>
          </p:nvSpPr>
          <p:spPr>
            <a:xfrm>
              <a:off x="6367211" y="4443300"/>
              <a:ext cx="414369" cy="550762"/>
            </a:xfrm>
            <a:prstGeom prst="downArrow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fr-FR"/>
            </a:p>
          </p:txBody>
        </p:sp>
      </p:grpSp>
      <p:sp>
        <p:nvSpPr>
          <p:cNvPr id="22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5034748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C274E1F-8198-45F9-8522-48557A817B70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43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28676" name="Rectangle 1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fr-FR" altLang="fr-FR" sz="2800" b="0">
                <a:solidFill>
                  <a:srgbClr val="133B72"/>
                </a:solidFill>
              </a:rPr>
              <a:t>Normalisation des durées</a:t>
            </a:r>
          </a:p>
          <a:p>
            <a:pPr eaLnBrk="1" hangingPunct="1"/>
            <a:endParaRPr lang="fr-FR" altLang="fr-FR" smtClean="0"/>
          </a:p>
        </p:txBody>
      </p:sp>
      <p:sp>
        <p:nvSpPr>
          <p:cNvPr id="28677" name="Rectangle 17"/>
          <p:cNvSpPr>
            <a:spLocks noGrp="1" noChangeArrowheads="1"/>
          </p:cNvSpPr>
          <p:nvPr>
            <p:ph type="title"/>
          </p:nvPr>
        </p:nvSpPr>
        <p:spPr>
          <a:xfrm>
            <a:off x="3103566" y="244475"/>
            <a:ext cx="7138987" cy="490538"/>
          </a:xfrm>
        </p:spPr>
        <p:txBody>
          <a:bodyPr/>
          <a:lstStyle/>
          <a:p>
            <a:r>
              <a:rPr lang="fr-FR" altLang="fr-FR" b="0" dirty="0" smtClean="0"/>
              <a:t>Correction de durées</a:t>
            </a:r>
            <a:endParaRPr lang="fr-FR" altLang="fr-FR" b="0" dirty="0" smtClean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0543978"/>
              </p:ext>
            </p:extLst>
          </p:nvPr>
        </p:nvGraphicFramePr>
        <p:xfrm>
          <a:off x="6234382" y="5320662"/>
          <a:ext cx="5529262" cy="763588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921332"/>
                <a:gridCol w="921332"/>
                <a:gridCol w="921332"/>
                <a:gridCol w="921332"/>
                <a:gridCol w="921967"/>
                <a:gridCol w="921967"/>
              </a:tblGrid>
              <a:tr h="3048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Numéro de note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Durées en Entrée (DE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Durée Inférieure (DI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err="1">
                          <a:effectLst/>
                        </a:rPr>
                        <a:t>Proba</a:t>
                      </a:r>
                      <a:r>
                        <a:rPr lang="fr-FR" sz="1100" dirty="0">
                          <a:effectLst/>
                        </a:rPr>
                        <a:t> DI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Durée Supérieure (DS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Proba DS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,7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81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5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5,4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</a:tbl>
          </a:graphicData>
        </a:graphic>
      </p:graphicFrame>
      <p:sp>
        <p:nvSpPr>
          <p:cNvPr id="28701" name="TextBox 18"/>
          <p:cNvSpPr txBox="1">
            <a:spLocks noChangeArrowheads="1"/>
          </p:cNvSpPr>
          <p:nvPr/>
        </p:nvSpPr>
        <p:spPr bwMode="auto">
          <a:xfrm>
            <a:off x="7810769" y="6083299"/>
            <a:ext cx="23764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fr-FR" altLang="fr-FR" sz="1800" b="0">
                <a:solidFill>
                  <a:schemeClr val="tx1"/>
                </a:solidFill>
              </a:rPr>
              <a:t>out</a:t>
            </a:r>
          </a:p>
        </p:txBody>
      </p:sp>
      <p:sp>
        <p:nvSpPr>
          <p:cNvPr id="7" name="Bent Arrow 6"/>
          <p:cNvSpPr/>
          <p:nvPr/>
        </p:nvSpPr>
        <p:spPr>
          <a:xfrm rot="5400000">
            <a:off x="7525847" y="3163821"/>
            <a:ext cx="1541463" cy="2195583"/>
          </a:xfrm>
          <a:prstGeom prst="bentArrow">
            <a:avLst>
              <a:gd name="adj1" fmla="val 14709"/>
              <a:gd name="adj2" fmla="val 16912"/>
              <a:gd name="adj3" fmla="val 19459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>
              <a:solidFill>
                <a:schemeClr val="tx1"/>
              </a:solidFill>
            </a:endParaRPr>
          </a:p>
        </p:txBody>
      </p:sp>
      <p:pic>
        <p:nvPicPr>
          <p:cNvPr id="28703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66047"/>
            <a:ext cx="6959603" cy="3449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254801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8CBB3F2-6B65-4F5F-AD95-6EE363AAE8E2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44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30724" name="Rectangle 1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fr-FR" altLang="fr-FR" sz="2800" b="0" dirty="0" smtClean="0">
                <a:solidFill>
                  <a:srgbClr val="133B72"/>
                </a:solidFill>
              </a:rPr>
              <a:t>Exemple</a:t>
            </a:r>
            <a:endParaRPr lang="fr-FR" altLang="fr-FR" sz="2800" b="0" dirty="0">
              <a:solidFill>
                <a:srgbClr val="133B72"/>
              </a:solidFill>
            </a:endParaRPr>
          </a:p>
          <a:p>
            <a:pPr>
              <a:spcBef>
                <a:spcPct val="0"/>
              </a:spcBef>
            </a:pPr>
            <a:endParaRPr lang="fr-FR" altLang="fr-FR" sz="2800" dirty="0">
              <a:solidFill>
                <a:srgbClr val="133B72"/>
              </a:solidFill>
            </a:endParaRPr>
          </a:p>
          <a:p>
            <a:pPr eaLnBrk="1" hangingPunct="1"/>
            <a:endParaRPr lang="fr-FR" altLang="fr-FR" dirty="0" smtClean="0"/>
          </a:p>
        </p:txBody>
      </p:sp>
      <p:sp>
        <p:nvSpPr>
          <p:cNvPr id="30725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 b="0" dirty="0" smtClean="0"/>
              <a:t>Correction de durées</a:t>
            </a:r>
            <a:endParaRPr lang="fr-FR" altLang="fr-FR" b="0" dirty="0" smtClean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703388" y="1716088"/>
          <a:ext cx="5529262" cy="2792413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921332"/>
                <a:gridCol w="921332"/>
                <a:gridCol w="921332"/>
                <a:gridCol w="921332"/>
                <a:gridCol w="921967"/>
                <a:gridCol w="921967"/>
              </a:tblGrid>
              <a:tr h="538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Numéro de note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Durées en Entrée (DE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Durée Inférieure (DI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Proba DI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Durée Supérieure (DS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Proba DS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2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75260" algn="l"/>
                          <a:tab pos="391795" algn="ctr"/>
                        </a:tabLst>
                      </a:pPr>
                      <a:r>
                        <a:rPr lang="fr-FR" sz="1100" dirty="0" smtClean="0">
                          <a:effectLst/>
                        </a:rPr>
                        <a:t>48,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48,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2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1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7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1,3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,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81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15,4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,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1,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,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1,2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,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1,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,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62" marR="6856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0,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/>
                </a:tc>
              </a:tr>
            </a:tbl>
          </a:graphicData>
        </a:graphic>
      </p:graphicFrame>
      <p:sp>
        <p:nvSpPr>
          <p:cNvPr id="12" name="Bent Arrow 11"/>
          <p:cNvSpPr/>
          <p:nvPr/>
        </p:nvSpPr>
        <p:spPr>
          <a:xfrm flipV="1">
            <a:off x="1847853" y="4797428"/>
            <a:ext cx="1223963" cy="792163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FR">
              <a:solidFill>
                <a:schemeClr val="tx1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6527800" y="4954591"/>
          <a:ext cx="3683000" cy="769938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567890"/>
                <a:gridCol w="526806"/>
                <a:gridCol w="527468"/>
                <a:gridCol w="526806"/>
                <a:gridCol w="526806"/>
                <a:gridCol w="503612"/>
                <a:gridCol w="503612"/>
              </a:tblGrid>
              <a:tr h="17938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</a:tr>
              <a:tr h="29527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Mes. 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</a:tr>
              <a:tr h="29527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Mes. 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58" marR="68558" marT="0" marB="0" anchor="ctr"/>
                </a:tc>
              </a:tr>
            </a:tbl>
          </a:graphicData>
        </a:graphic>
      </p:graphicFrame>
      <p:sp>
        <p:nvSpPr>
          <p:cNvPr id="13" name="Right Arrow 12"/>
          <p:cNvSpPr/>
          <p:nvPr/>
        </p:nvSpPr>
        <p:spPr>
          <a:xfrm>
            <a:off x="4254503" y="5149850"/>
            <a:ext cx="2016125" cy="431800"/>
          </a:xfrm>
          <a:prstGeom prst="rightArrow">
            <a:avLst>
              <a:gd name="adj1" fmla="val 47904"/>
              <a:gd name="adj2" fmla="val 5566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FR"/>
          </a:p>
        </p:txBody>
      </p:sp>
      <p:grpSp>
        <p:nvGrpSpPr>
          <p:cNvPr id="30848" name="Group 8"/>
          <p:cNvGrpSpPr>
            <a:grpSpLocks/>
          </p:cNvGrpSpPr>
          <p:nvPr/>
        </p:nvGrpSpPr>
        <p:grpSpPr bwMode="auto">
          <a:xfrm>
            <a:off x="3144841" y="4926016"/>
            <a:ext cx="833437" cy="909637"/>
            <a:chOff x="1621160" y="4926017"/>
            <a:chExt cx="833128" cy="909925"/>
          </a:xfrm>
        </p:grpSpPr>
        <p:sp>
          <p:nvSpPr>
            <p:cNvPr id="10" name="Freeform 9"/>
            <p:cNvSpPr/>
            <p:nvPr/>
          </p:nvSpPr>
          <p:spPr>
            <a:xfrm>
              <a:off x="1941716" y="5313490"/>
              <a:ext cx="449095" cy="450993"/>
            </a:xfrm>
            <a:custGeom>
              <a:avLst/>
              <a:gdLst>
                <a:gd name="connsiteX0" fmla="*/ 319459 w 450066"/>
                <a:gd name="connsiteY0" fmla="*/ 71758 h 450066"/>
                <a:gd name="connsiteX1" fmla="*/ 354467 w 450066"/>
                <a:gd name="connsiteY1" fmla="*/ 42381 h 450066"/>
                <a:gd name="connsiteX2" fmla="*/ 382434 w 450066"/>
                <a:gd name="connsiteY2" fmla="*/ 65848 h 450066"/>
                <a:gd name="connsiteX3" fmla="*/ 359583 w 450066"/>
                <a:gd name="connsiteY3" fmla="*/ 105426 h 450066"/>
                <a:gd name="connsiteX4" fmla="*/ 395891 w 450066"/>
                <a:gd name="connsiteY4" fmla="*/ 168313 h 450066"/>
                <a:gd name="connsiteX5" fmla="*/ 441591 w 450066"/>
                <a:gd name="connsiteY5" fmla="*/ 168312 h 450066"/>
                <a:gd name="connsiteX6" fmla="*/ 447931 w 450066"/>
                <a:gd name="connsiteY6" fmla="*/ 204266 h 450066"/>
                <a:gd name="connsiteX7" fmla="*/ 404986 w 450066"/>
                <a:gd name="connsiteY7" fmla="*/ 219895 h 450066"/>
                <a:gd name="connsiteX8" fmla="*/ 392376 w 450066"/>
                <a:gd name="connsiteY8" fmla="*/ 291408 h 450066"/>
                <a:gd name="connsiteX9" fmla="*/ 427386 w 450066"/>
                <a:gd name="connsiteY9" fmla="*/ 320783 h 450066"/>
                <a:gd name="connsiteX10" fmla="*/ 409132 w 450066"/>
                <a:gd name="connsiteY10" fmla="*/ 352401 h 450066"/>
                <a:gd name="connsiteX11" fmla="*/ 366187 w 450066"/>
                <a:gd name="connsiteY11" fmla="*/ 336769 h 450066"/>
                <a:gd name="connsiteX12" fmla="*/ 310560 w 450066"/>
                <a:gd name="connsiteY12" fmla="*/ 383446 h 450066"/>
                <a:gd name="connsiteX13" fmla="*/ 318497 w 450066"/>
                <a:gd name="connsiteY13" fmla="*/ 428452 h 450066"/>
                <a:gd name="connsiteX14" fmla="*/ 284190 w 450066"/>
                <a:gd name="connsiteY14" fmla="*/ 440939 h 450066"/>
                <a:gd name="connsiteX15" fmla="*/ 261341 w 450066"/>
                <a:gd name="connsiteY15" fmla="*/ 401360 h 450066"/>
                <a:gd name="connsiteX16" fmla="*/ 188725 w 450066"/>
                <a:gd name="connsiteY16" fmla="*/ 401360 h 450066"/>
                <a:gd name="connsiteX17" fmla="*/ 165876 w 450066"/>
                <a:gd name="connsiteY17" fmla="*/ 440939 h 450066"/>
                <a:gd name="connsiteX18" fmla="*/ 131569 w 450066"/>
                <a:gd name="connsiteY18" fmla="*/ 428452 h 450066"/>
                <a:gd name="connsiteX19" fmla="*/ 139506 w 450066"/>
                <a:gd name="connsiteY19" fmla="*/ 383446 h 450066"/>
                <a:gd name="connsiteX20" fmla="*/ 83879 w 450066"/>
                <a:gd name="connsiteY20" fmla="*/ 336769 h 450066"/>
                <a:gd name="connsiteX21" fmla="*/ 40934 w 450066"/>
                <a:gd name="connsiteY21" fmla="*/ 352401 h 450066"/>
                <a:gd name="connsiteX22" fmla="*/ 22680 w 450066"/>
                <a:gd name="connsiteY22" fmla="*/ 320783 h 450066"/>
                <a:gd name="connsiteX23" fmla="*/ 57690 w 450066"/>
                <a:gd name="connsiteY23" fmla="*/ 291408 h 450066"/>
                <a:gd name="connsiteX24" fmla="*/ 45080 w 450066"/>
                <a:gd name="connsiteY24" fmla="*/ 219895 h 450066"/>
                <a:gd name="connsiteX25" fmla="*/ 2135 w 450066"/>
                <a:gd name="connsiteY25" fmla="*/ 204266 h 450066"/>
                <a:gd name="connsiteX26" fmla="*/ 8475 w 450066"/>
                <a:gd name="connsiteY26" fmla="*/ 168312 h 450066"/>
                <a:gd name="connsiteX27" fmla="*/ 54175 w 450066"/>
                <a:gd name="connsiteY27" fmla="*/ 168313 h 450066"/>
                <a:gd name="connsiteX28" fmla="*/ 90483 w 450066"/>
                <a:gd name="connsiteY28" fmla="*/ 105426 h 450066"/>
                <a:gd name="connsiteX29" fmla="*/ 67632 w 450066"/>
                <a:gd name="connsiteY29" fmla="*/ 65848 h 450066"/>
                <a:gd name="connsiteX30" fmla="*/ 95599 w 450066"/>
                <a:gd name="connsiteY30" fmla="*/ 42381 h 450066"/>
                <a:gd name="connsiteX31" fmla="*/ 130607 w 450066"/>
                <a:gd name="connsiteY31" fmla="*/ 71758 h 450066"/>
                <a:gd name="connsiteX32" fmla="*/ 198844 w 450066"/>
                <a:gd name="connsiteY32" fmla="*/ 46922 h 450066"/>
                <a:gd name="connsiteX33" fmla="*/ 206779 w 450066"/>
                <a:gd name="connsiteY33" fmla="*/ 1915 h 450066"/>
                <a:gd name="connsiteX34" fmla="*/ 243287 w 450066"/>
                <a:gd name="connsiteY34" fmla="*/ 1915 h 450066"/>
                <a:gd name="connsiteX35" fmla="*/ 251222 w 450066"/>
                <a:gd name="connsiteY35" fmla="*/ 46922 h 450066"/>
                <a:gd name="connsiteX36" fmla="*/ 319459 w 450066"/>
                <a:gd name="connsiteY36" fmla="*/ 71758 h 4500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450066" h="450066">
                  <a:moveTo>
                    <a:pt x="319459" y="71758"/>
                  </a:moveTo>
                  <a:lnTo>
                    <a:pt x="354467" y="42381"/>
                  </a:lnTo>
                  <a:lnTo>
                    <a:pt x="382434" y="65848"/>
                  </a:lnTo>
                  <a:lnTo>
                    <a:pt x="359583" y="105426"/>
                  </a:lnTo>
                  <a:cubicBezTo>
                    <a:pt x="375832" y="123705"/>
                    <a:pt x="388186" y="145102"/>
                    <a:pt x="395891" y="168313"/>
                  </a:cubicBezTo>
                  <a:lnTo>
                    <a:pt x="441591" y="168312"/>
                  </a:lnTo>
                  <a:lnTo>
                    <a:pt x="447931" y="204266"/>
                  </a:lnTo>
                  <a:lnTo>
                    <a:pt x="404986" y="219895"/>
                  </a:lnTo>
                  <a:cubicBezTo>
                    <a:pt x="405684" y="244342"/>
                    <a:pt x="401393" y="268674"/>
                    <a:pt x="392376" y="291408"/>
                  </a:cubicBezTo>
                  <a:lnTo>
                    <a:pt x="427386" y="320783"/>
                  </a:lnTo>
                  <a:lnTo>
                    <a:pt x="409132" y="352401"/>
                  </a:lnTo>
                  <a:lnTo>
                    <a:pt x="366187" y="336769"/>
                  </a:lnTo>
                  <a:cubicBezTo>
                    <a:pt x="351008" y="355945"/>
                    <a:pt x="332080" y="371827"/>
                    <a:pt x="310560" y="383446"/>
                  </a:cubicBezTo>
                  <a:lnTo>
                    <a:pt x="318497" y="428452"/>
                  </a:lnTo>
                  <a:lnTo>
                    <a:pt x="284190" y="440939"/>
                  </a:lnTo>
                  <a:lnTo>
                    <a:pt x="261341" y="401360"/>
                  </a:lnTo>
                  <a:cubicBezTo>
                    <a:pt x="237387" y="406292"/>
                    <a:pt x="212679" y="406292"/>
                    <a:pt x="188725" y="401360"/>
                  </a:cubicBezTo>
                  <a:lnTo>
                    <a:pt x="165876" y="440939"/>
                  </a:lnTo>
                  <a:lnTo>
                    <a:pt x="131569" y="428452"/>
                  </a:lnTo>
                  <a:lnTo>
                    <a:pt x="139506" y="383446"/>
                  </a:lnTo>
                  <a:cubicBezTo>
                    <a:pt x="117986" y="371827"/>
                    <a:pt x="99058" y="355945"/>
                    <a:pt x="83879" y="336769"/>
                  </a:cubicBezTo>
                  <a:lnTo>
                    <a:pt x="40934" y="352401"/>
                  </a:lnTo>
                  <a:lnTo>
                    <a:pt x="22680" y="320783"/>
                  </a:lnTo>
                  <a:lnTo>
                    <a:pt x="57690" y="291408"/>
                  </a:lnTo>
                  <a:cubicBezTo>
                    <a:pt x="48673" y="268674"/>
                    <a:pt x="44382" y="244342"/>
                    <a:pt x="45080" y="219895"/>
                  </a:cubicBezTo>
                  <a:lnTo>
                    <a:pt x="2135" y="204266"/>
                  </a:lnTo>
                  <a:lnTo>
                    <a:pt x="8475" y="168312"/>
                  </a:lnTo>
                  <a:lnTo>
                    <a:pt x="54175" y="168313"/>
                  </a:lnTo>
                  <a:cubicBezTo>
                    <a:pt x="61880" y="145102"/>
                    <a:pt x="74234" y="123704"/>
                    <a:pt x="90483" y="105426"/>
                  </a:cubicBezTo>
                  <a:lnTo>
                    <a:pt x="67632" y="65848"/>
                  </a:lnTo>
                  <a:lnTo>
                    <a:pt x="95599" y="42381"/>
                  </a:lnTo>
                  <a:lnTo>
                    <a:pt x="130607" y="71758"/>
                  </a:lnTo>
                  <a:cubicBezTo>
                    <a:pt x="151429" y="58930"/>
                    <a:pt x="174647" y="50480"/>
                    <a:pt x="198844" y="46922"/>
                  </a:cubicBezTo>
                  <a:lnTo>
                    <a:pt x="206779" y="1915"/>
                  </a:lnTo>
                  <a:lnTo>
                    <a:pt x="243287" y="1915"/>
                  </a:lnTo>
                  <a:lnTo>
                    <a:pt x="251222" y="46922"/>
                  </a:lnTo>
                  <a:cubicBezTo>
                    <a:pt x="275418" y="50480"/>
                    <a:pt x="298636" y="58930"/>
                    <a:pt x="319459" y="71758"/>
                  </a:cubicBez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99373" tIns="114316" rIns="99373" bIns="122187" spcCol="1270" anchor="ctr"/>
            <a:lstStyle/>
            <a:p>
              <a:pPr algn="ctr" defTabSz="3111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fr-FR" sz="700" dirty="0"/>
            </a:p>
          </p:txBody>
        </p:sp>
        <p:sp>
          <p:nvSpPr>
            <p:cNvPr id="14" name="Freeform 13"/>
            <p:cNvSpPr/>
            <p:nvPr/>
          </p:nvSpPr>
          <p:spPr>
            <a:xfrm>
              <a:off x="1679875" y="5207093"/>
              <a:ext cx="326904" cy="327129"/>
            </a:xfrm>
            <a:custGeom>
              <a:avLst/>
              <a:gdLst>
                <a:gd name="connsiteX0" fmla="*/ 244917 w 327321"/>
                <a:gd name="connsiteY0" fmla="*/ 82902 h 327321"/>
                <a:gd name="connsiteX1" fmla="*/ 293208 w 327321"/>
                <a:gd name="connsiteY1" fmla="*/ 68348 h 327321"/>
                <a:gd name="connsiteX2" fmla="*/ 310977 w 327321"/>
                <a:gd name="connsiteY2" fmla="*/ 99125 h 327321"/>
                <a:gd name="connsiteX3" fmla="*/ 274228 w 327321"/>
                <a:gd name="connsiteY3" fmla="*/ 133670 h 327321"/>
                <a:gd name="connsiteX4" fmla="*/ 274228 w 327321"/>
                <a:gd name="connsiteY4" fmla="*/ 193652 h 327321"/>
                <a:gd name="connsiteX5" fmla="*/ 310977 w 327321"/>
                <a:gd name="connsiteY5" fmla="*/ 228196 h 327321"/>
                <a:gd name="connsiteX6" fmla="*/ 293208 w 327321"/>
                <a:gd name="connsiteY6" fmla="*/ 258973 h 327321"/>
                <a:gd name="connsiteX7" fmla="*/ 244917 w 327321"/>
                <a:gd name="connsiteY7" fmla="*/ 244419 h 327321"/>
                <a:gd name="connsiteX8" fmla="*/ 192971 w 327321"/>
                <a:gd name="connsiteY8" fmla="*/ 274410 h 327321"/>
                <a:gd name="connsiteX9" fmla="*/ 181430 w 327321"/>
                <a:gd name="connsiteY9" fmla="*/ 323508 h 327321"/>
                <a:gd name="connsiteX10" fmla="*/ 145891 w 327321"/>
                <a:gd name="connsiteY10" fmla="*/ 323508 h 327321"/>
                <a:gd name="connsiteX11" fmla="*/ 134350 w 327321"/>
                <a:gd name="connsiteY11" fmla="*/ 274410 h 327321"/>
                <a:gd name="connsiteX12" fmla="*/ 82404 w 327321"/>
                <a:gd name="connsiteY12" fmla="*/ 244419 h 327321"/>
                <a:gd name="connsiteX13" fmla="*/ 34113 w 327321"/>
                <a:gd name="connsiteY13" fmla="*/ 258973 h 327321"/>
                <a:gd name="connsiteX14" fmla="*/ 16344 w 327321"/>
                <a:gd name="connsiteY14" fmla="*/ 228196 h 327321"/>
                <a:gd name="connsiteX15" fmla="*/ 53093 w 327321"/>
                <a:gd name="connsiteY15" fmla="*/ 193651 h 327321"/>
                <a:gd name="connsiteX16" fmla="*/ 53093 w 327321"/>
                <a:gd name="connsiteY16" fmla="*/ 133669 h 327321"/>
                <a:gd name="connsiteX17" fmla="*/ 16344 w 327321"/>
                <a:gd name="connsiteY17" fmla="*/ 99125 h 327321"/>
                <a:gd name="connsiteX18" fmla="*/ 34113 w 327321"/>
                <a:gd name="connsiteY18" fmla="*/ 68348 h 327321"/>
                <a:gd name="connsiteX19" fmla="*/ 82404 w 327321"/>
                <a:gd name="connsiteY19" fmla="*/ 82902 h 327321"/>
                <a:gd name="connsiteX20" fmla="*/ 134350 w 327321"/>
                <a:gd name="connsiteY20" fmla="*/ 52911 h 327321"/>
                <a:gd name="connsiteX21" fmla="*/ 145891 w 327321"/>
                <a:gd name="connsiteY21" fmla="*/ 3813 h 327321"/>
                <a:gd name="connsiteX22" fmla="*/ 181430 w 327321"/>
                <a:gd name="connsiteY22" fmla="*/ 3813 h 327321"/>
                <a:gd name="connsiteX23" fmla="*/ 192971 w 327321"/>
                <a:gd name="connsiteY23" fmla="*/ 52911 h 327321"/>
                <a:gd name="connsiteX24" fmla="*/ 244917 w 327321"/>
                <a:gd name="connsiteY24" fmla="*/ 82902 h 32732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327321" h="327321">
                  <a:moveTo>
                    <a:pt x="244917" y="82902"/>
                  </a:moveTo>
                  <a:lnTo>
                    <a:pt x="293208" y="68348"/>
                  </a:lnTo>
                  <a:lnTo>
                    <a:pt x="310977" y="99125"/>
                  </a:lnTo>
                  <a:lnTo>
                    <a:pt x="274228" y="133670"/>
                  </a:lnTo>
                  <a:cubicBezTo>
                    <a:pt x="279555" y="153309"/>
                    <a:pt x="279555" y="174013"/>
                    <a:pt x="274228" y="193652"/>
                  </a:cubicBezTo>
                  <a:lnTo>
                    <a:pt x="310977" y="228196"/>
                  </a:lnTo>
                  <a:lnTo>
                    <a:pt x="293208" y="258973"/>
                  </a:lnTo>
                  <a:lnTo>
                    <a:pt x="244917" y="244419"/>
                  </a:lnTo>
                  <a:cubicBezTo>
                    <a:pt x="230573" y="258852"/>
                    <a:pt x="212643" y="269204"/>
                    <a:pt x="192971" y="274410"/>
                  </a:cubicBezTo>
                  <a:lnTo>
                    <a:pt x="181430" y="323508"/>
                  </a:lnTo>
                  <a:lnTo>
                    <a:pt x="145891" y="323508"/>
                  </a:lnTo>
                  <a:lnTo>
                    <a:pt x="134350" y="274410"/>
                  </a:lnTo>
                  <a:cubicBezTo>
                    <a:pt x="114679" y="269204"/>
                    <a:pt x="96749" y="258852"/>
                    <a:pt x="82404" y="244419"/>
                  </a:cubicBezTo>
                  <a:lnTo>
                    <a:pt x="34113" y="258973"/>
                  </a:lnTo>
                  <a:lnTo>
                    <a:pt x="16344" y="228196"/>
                  </a:lnTo>
                  <a:lnTo>
                    <a:pt x="53093" y="193651"/>
                  </a:lnTo>
                  <a:cubicBezTo>
                    <a:pt x="47766" y="174012"/>
                    <a:pt x="47766" y="153308"/>
                    <a:pt x="53093" y="133669"/>
                  </a:cubicBezTo>
                  <a:lnTo>
                    <a:pt x="16344" y="99125"/>
                  </a:lnTo>
                  <a:lnTo>
                    <a:pt x="34113" y="68348"/>
                  </a:lnTo>
                  <a:lnTo>
                    <a:pt x="82404" y="82902"/>
                  </a:lnTo>
                  <a:cubicBezTo>
                    <a:pt x="96748" y="68469"/>
                    <a:pt x="114678" y="58117"/>
                    <a:pt x="134350" y="52911"/>
                  </a:cubicBezTo>
                  <a:lnTo>
                    <a:pt x="145891" y="3813"/>
                  </a:lnTo>
                  <a:lnTo>
                    <a:pt x="181430" y="3813"/>
                  </a:lnTo>
                  <a:lnTo>
                    <a:pt x="192971" y="52911"/>
                  </a:lnTo>
                  <a:cubicBezTo>
                    <a:pt x="212642" y="58117"/>
                    <a:pt x="230572" y="68469"/>
                    <a:pt x="244917" y="82902"/>
                  </a:cubicBez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88754" tIns="89252" rIns="88754" bIns="89252" spcCol="1270" anchor="ctr"/>
            <a:lstStyle/>
            <a:p>
              <a:pPr algn="ctr" defTabSz="2222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fr-FR" sz="500" dirty="0"/>
            </a:p>
          </p:txBody>
        </p:sp>
        <p:sp>
          <p:nvSpPr>
            <p:cNvPr id="15" name="Freeform 14"/>
            <p:cNvSpPr/>
            <p:nvPr/>
          </p:nvSpPr>
          <p:spPr>
            <a:xfrm>
              <a:off x="1825871" y="4945073"/>
              <a:ext cx="393554" cy="393825"/>
            </a:xfrm>
            <a:custGeom>
              <a:avLst/>
              <a:gdLst>
                <a:gd name="connsiteX0" fmla="*/ 239968 w 320707"/>
                <a:gd name="connsiteY0" fmla="*/ 81227 h 320707"/>
                <a:gd name="connsiteX1" fmla="*/ 287283 w 320707"/>
                <a:gd name="connsiteY1" fmla="*/ 66967 h 320707"/>
                <a:gd name="connsiteX2" fmla="*/ 304693 w 320707"/>
                <a:gd name="connsiteY2" fmla="*/ 97122 h 320707"/>
                <a:gd name="connsiteX3" fmla="*/ 268686 w 320707"/>
                <a:gd name="connsiteY3" fmla="*/ 130969 h 320707"/>
                <a:gd name="connsiteX4" fmla="*/ 268686 w 320707"/>
                <a:gd name="connsiteY4" fmla="*/ 189739 h 320707"/>
                <a:gd name="connsiteX5" fmla="*/ 304693 w 320707"/>
                <a:gd name="connsiteY5" fmla="*/ 223585 h 320707"/>
                <a:gd name="connsiteX6" fmla="*/ 287283 w 320707"/>
                <a:gd name="connsiteY6" fmla="*/ 253740 h 320707"/>
                <a:gd name="connsiteX7" fmla="*/ 239968 w 320707"/>
                <a:gd name="connsiteY7" fmla="*/ 239480 h 320707"/>
                <a:gd name="connsiteX8" fmla="*/ 189072 w 320707"/>
                <a:gd name="connsiteY8" fmla="*/ 268865 h 320707"/>
                <a:gd name="connsiteX9" fmla="*/ 177764 w 320707"/>
                <a:gd name="connsiteY9" fmla="*/ 316971 h 320707"/>
                <a:gd name="connsiteX10" fmla="*/ 142943 w 320707"/>
                <a:gd name="connsiteY10" fmla="*/ 316971 h 320707"/>
                <a:gd name="connsiteX11" fmla="*/ 131635 w 320707"/>
                <a:gd name="connsiteY11" fmla="*/ 268865 h 320707"/>
                <a:gd name="connsiteX12" fmla="*/ 80739 w 320707"/>
                <a:gd name="connsiteY12" fmla="*/ 239480 h 320707"/>
                <a:gd name="connsiteX13" fmla="*/ 33424 w 320707"/>
                <a:gd name="connsiteY13" fmla="*/ 253740 h 320707"/>
                <a:gd name="connsiteX14" fmla="*/ 16014 w 320707"/>
                <a:gd name="connsiteY14" fmla="*/ 223585 h 320707"/>
                <a:gd name="connsiteX15" fmla="*/ 52021 w 320707"/>
                <a:gd name="connsiteY15" fmla="*/ 189738 h 320707"/>
                <a:gd name="connsiteX16" fmla="*/ 52021 w 320707"/>
                <a:gd name="connsiteY16" fmla="*/ 130968 h 320707"/>
                <a:gd name="connsiteX17" fmla="*/ 16014 w 320707"/>
                <a:gd name="connsiteY17" fmla="*/ 97122 h 320707"/>
                <a:gd name="connsiteX18" fmla="*/ 33424 w 320707"/>
                <a:gd name="connsiteY18" fmla="*/ 66967 h 320707"/>
                <a:gd name="connsiteX19" fmla="*/ 80739 w 320707"/>
                <a:gd name="connsiteY19" fmla="*/ 81227 h 320707"/>
                <a:gd name="connsiteX20" fmla="*/ 131635 w 320707"/>
                <a:gd name="connsiteY20" fmla="*/ 51842 h 320707"/>
                <a:gd name="connsiteX21" fmla="*/ 142943 w 320707"/>
                <a:gd name="connsiteY21" fmla="*/ 3736 h 320707"/>
                <a:gd name="connsiteX22" fmla="*/ 177764 w 320707"/>
                <a:gd name="connsiteY22" fmla="*/ 3736 h 320707"/>
                <a:gd name="connsiteX23" fmla="*/ 189072 w 320707"/>
                <a:gd name="connsiteY23" fmla="*/ 51842 h 320707"/>
                <a:gd name="connsiteX24" fmla="*/ 239968 w 320707"/>
                <a:gd name="connsiteY24" fmla="*/ 81227 h 3207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320707" h="320707">
                  <a:moveTo>
                    <a:pt x="206422" y="81124"/>
                  </a:moveTo>
                  <a:lnTo>
                    <a:pt x="240725" y="59879"/>
                  </a:lnTo>
                  <a:lnTo>
                    <a:pt x="260828" y="79982"/>
                  </a:lnTo>
                  <a:lnTo>
                    <a:pt x="239583" y="114285"/>
                  </a:lnTo>
                  <a:cubicBezTo>
                    <a:pt x="247765" y="128358"/>
                    <a:pt x="252052" y="144356"/>
                    <a:pt x="252002" y="160636"/>
                  </a:cubicBezTo>
                  <a:lnTo>
                    <a:pt x="287553" y="179720"/>
                  </a:lnTo>
                  <a:lnTo>
                    <a:pt x="280194" y="207182"/>
                  </a:lnTo>
                  <a:lnTo>
                    <a:pt x="239865" y="205934"/>
                  </a:lnTo>
                  <a:cubicBezTo>
                    <a:pt x="231768" y="220057"/>
                    <a:pt x="220057" y="231769"/>
                    <a:pt x="205934" y="239865"/>
                  </a:cubicBezTo>
                  <a:lnTo>
                    <a:pt x="207182" y="280194"/>
                  </a:lnTo>
                  <a:lnTo>
                    <a:pt x="179719" y="287553"/>
                  </a:lnTo>
                  <a:lnTo>
                    <a:pt x="160635" y="252003"/>
                  </a:lnTo>
                  <a:cubicBezTo>
                    <a:pt x="144356" y="252053"/>
                    <a:pt x="128358" y="247765"/>
                    <a:pt x="114285" y="239583"/>
                  </a:cubicBezTo>
                  <a:lnTo>
                    <a:pt x="79982" y="260828"/>
                  </a:lnTo>
                  <a:lnTo>
                    <a:pt x="59879" y="240725"/>
                  </a:lnTo>
                  <a:lnTo>
                    <a:pt x="81124" y="206422"/>
                  </a:lnTo>
                  <a:cubicBezTo>
                    <a:pt x="72942" y="192349"/>
                    <a:pt x="68655" y="176351"/>
                    <a:pt x="68705" y="160071"/>
                  </a:cubicBezTo>
                  <a:lnTo>
                    <a:pt x="33154" y="140987"/>
                  </a:lnTo>
                  <a:lnTo>
                    <a:pt x="40513" y="113525"/>
                  </a:lnTo>
                  <a:lnTo>
                    <a:pt x="80842" y="114773"/>
                  </a:lnTo>
                  <a:cubicBezTo>
                    <a:pt x="88939" y="100650"/>
                    <a:pt x="100650" y="88938"/>
                    <a:pt x="114773" y="80842"/>
                  </a:cubicBezTo>
                  <a:lnTo>
                    <a:pt x="113525" y="40513"/>
                  </a:lnTo>
                  <a:lnTo>
                    <a:pt x="140988" y="33154"/>
                  </a:lnTo>
                  <a:lnTo>
                    <a:pt x="160072" y="68704"/>
                  </a:lnTo>
                  <a:cubicBezTo>
                    <a:pt x="176351" y="68654"/>
                    <a:pt x="192349" y="72942"/>
                    <a:pt x="206422" y="81124"/>
                  </a:cubicBez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12729" tIns="112730" rIns="112730" bIns="112729" spcCol="1270" anchor="ctr"/>
            <a:lstStyle/>
            <a:p>
              <a:pPr algn="ctr" defTabSz="2222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fr-FR" sz="500" dirty="0"/>
            </a:p>
          </p:txBody>
        </p:sp>
        <p:sp>
          <p:nvSpPr>
            <p:cNvPr id="16" name="Circular Arrow 15"/>
            <p:cNvSpPr/>
            <p:nvPr/>
          </p:nvSpPr>
          <p:spPr>
            <a:xfrm>
              <a:off x="1878240" y="5259498"/>
              <a:ext cx="576048" cy="576444"/>
            </a:xfrm>
            <a:prstGeom prst="circularArrow">
              <a:avLst>
                <a:gd name="adj1" fmla="val 4687"/>
                <a:gd name="adj2" fmla="val 299029"/>
                <a:gd name="adj3" fmla="val 2258006"/>
                <a:gd name="adj4" fmla="val 16621920"/>
                <a:gd name="adj5" fmla="val 5469"/>
              </a:avLst>
            </a:prstGeom>
          </p:spPr>
          <p:style>
            <a:ln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Shape 16"/>
            <p:cNvSpPr/>
            <p:nvPr/>
          </p:nvSpPr>
          <p:spPr>
            <a:xfrm>
              <a:off x="1621160" y="5149925"/>
              <a:ext cx="418945" cy="417645"/>
            </a:xfrm>
            <a:prstGeom prst="leftCircularArrow">
              <a:avLst>
                <a:gd name="adj1" fmla="val 6452"/>
                <a:gd name="adj2" fmla="val 429999"/>
                <a:gd name="adj3" fmla="val 10489124"/>
                <a:gd name="adj4" fmla="val 14837806"/>
                <a:gd name="adj5" fmla="val 7527"/>
              </a:avLst>
            </a:prstGeom>
          </p:spPr>
          <p:style>
            <a:ln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8" name="Circular Arrow 17"/>
            <p:cNvSpPr/>
            <p:nvPr/>
          </p:nvSpPr>
          <p:spPr>
            <a:xfrm>
              <a:off x="1787785" y="4926017"/>
              <a:ext cx="452270" cy="450993"/>
            </a:xfrm>
            <a:prstGeom prst="circularArrow">
              <a:avLst>
                <a:gd name="adj1" fmla="val 5984"/>
                <a:gd name="adj2" fmla="val 394124"/>
                <a:gd name="adj3" fmla="val 13313824"/>
                <a:gd name="adj4" fmla="val 10508221"/>
                <a:gd name="adj5" fmla="val 6981"/>
              </a:avLst>
            </a:prstGeom>
          </p:spPr>
          <p:style>
            <a:ln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</p:grpSp>
      <p:sp>
        <p:nvSpPr>
          <p:cNvPr id="30849" name="TextBox 23"/>
          <p:cNvSpPr txBox="1">
            <a:spLocks noChangeArrowheads="1"/>
          </p:cNvSpPr>
          <p:nvPr/>
        </p:nvSpPr>
        <p:spPr bwMode="auto">
          <a:xfrm>
            <a:off x="7834316" y="5649916"/>
            <a:ext cx="23764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fr-FR" altLang="fr-FR" sz="1800" b="0">
                <a:solidFill>
                  <a:schemeClr val="tx1"/>
                </a:solidFill>
              </a:rPr>
              <a:t>mesures</a:t>
            </a:r>
          </a:p>
        </p:txBody>
      </p:sp>
      <p:sp>
        <p:nvSpPr>
          <p:cNvPr id="30850" name="TextBox 23"/>
          <p:cNvSpPr txBox="1">
            <a:spLocks noChangeArrowheads="1"/>
          </p:cNvSpPr>
          <p:nvPr/>
        </p:nvSpPr>
        <p:spPr bwMode="auto">
          <a:xfrm>
            <a:off x="4008441" y="4452941"/>
            <a:ext cx="23764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fr-FR" altLang="fr-FR" sz="1800" b="0">
                <a:solidFill>
                  <a:schemeClr val="tx1"/>
                </a:solidFill>
              </a:rPr>
              <a:t>Out</a:t>
            </a:r>
          </a:p>
        </p:txBody>
      </p:sp>
      <p:sp>
        <p:nvSpPr>
          <p:cNvPr id="19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05997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FFE4D0-0BCE-4CEC-B161-56D3EECF5FD6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45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32772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239185" y="1231903"/>
            <a:ext cx="10249431" cy="5256213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fr-FR" altLang="fr-FR" sz="2800" b="0" dirty="0" smtClean="0">
                <a:solidFill>
                  <a:srgbClr val="133B72"/>
                </a:solidFill>
              </a:rPr>
              <a:t>3 principaux </a:t>
            </a:r>
            <a:r>
              <a:rPr lang="fr-FR" altLang="fr-FR" sz="2800" b="0" dirty="0" err="1" smtClean="0">
                <a:solidFill>
                  <a:srgbClr val="133B72"/>
                </a:solidFill>
              </a:rPr>
              <a:t>param</a:t>
            </a:r>
            <a:r>
              <a:rPr lang="fr-FR" altLang="fr-FR" sz="2800" b="0" dirty="0" err="1" smtClean="0">
                <a:solidFill>
                  <a:srgbClr val="133B72"/>
                </a:solidFill>
              </a:rPr>
              <a:t>êtres</a:t>
            </a:r>
            <a:endParaRPr lang="fr-FR" altLang="fr-FR" sz="2800" b="0" dirty="0">
              <a:solidFill>
                <a:srgbClr val="133B72"/>
              </a:solidFill>
            </a:endParaRPr>
          </a:p>
          <a:p>
            <a:pPr>
              <a:spcBef>
                <a:spcPct val="0"/>
              </a:spcBef>
            </a:pPr>
            <a:endParaRPr lang="fr-FR" altLang="fr-FR" sz="2800" dirty="0">
              <a:solidFill>
                <a:srgbClr val="133B72"/>
              </a:solidFill>
            </a:endParaRPr>
          </a:p>
          <a:p>
            <a:pPr eaLnBrk="1" hangingPunct="1"/>
            <a:endParaRPr lang="fr-FR" altLang="fr-FR" dirty="0" smtClean="0"/>
          </a:p>
        </p:txBody>
      </p:sp>
      <p:sp>
        <p:nvSpPr>
          <p:cNvPr id="32773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 b="0" dirty="0" smtClean="0"/>
              <a:t>Correction de durées</a:t>
            </a:r>
            <a:endParaRPr lang="fr-FR" altLang="fr-FR" b="0" dirty="0" smtClean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5478293"/>
              </p:ext>
            </p:extLst>
          </p:nvPr>
        </p:nvGraphicFramePr>
        <p:xfrm>
          <a:off x="5808663" y="1469348"/>
          <a:ext cx="5355173" cy="1792288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2066539"/>
                <a:gridCol w="863579"/>
                <a:gridCol w="868185"/>
                <a:gridCol w="805981"/>
                <a:gridCol w="750889"/>
              </a:tblGrid>
              <a:tr h="17942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Note 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Note 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Note …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Note n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</a:tr>
              <a:tr h="53730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Durée avec la plus forte </a:t>
                      </a:r>
                      <a:r>
                        <a:rPr lang="fr-FR" sz="1100" dirty="0" err="1">
                          <a:effectLst/>
                        </a:rPr>
                        <a:t>proba</a:t>
                      </a:r>
                      <a:r>
                        <a:rPr lang="fr-FR" sz="1100" dirty="0">
                          <a:effectLst/>
                        </a:rPr>
                        <a:t> 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</a:tr>
              <a:tr h="17942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Proba 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</a:tr>
              <a:tr h="53730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Durée avec la plus faible proba 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</a:tr>
              <a:tr h="17942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Proba 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</a:tr>
              <a:tr h="17942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Certitude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90" marR="68590" marT="0" marB="0" anchor="ctr">
                    <a:solidFill>
                      <a:srgbClr val="D9E9C3"/>
                    </a:solidFill>
                  </a:tcPr>
                </a:tc>
              </a:tr>
            </a:tbl>
          </a:graphicData>
        </a:graphic>
      </p:graphicFrame>
      <p:grpSp>
        <p:nvGrpSpPr>
          <p:cNvPr id="32818" name="Group 10"/>
          <p:cNvGrpSpPr>
            <a:grpSpLocks/>
          </p:cNvGrpSpPr>
          <p:nvPr/>
        </p:nvGrpSpPr>
        <p:grpSpPr bwMode="auto">
          <a:xfrm>
            <a:off x="593730" y="3723481"/>
            <a:ext cx="833438" cy="909638"/>
            <a:chOff x="1621160" y="4926017"/>
            <a:chExt cx="833128" cy="909925"/>
          </a:xfrm>
        </p:grpSpPr>
        <p:sp>
          <p:nvSpPr>
            <p:cNvPr id="13" name="Freeform 12"/>
            <p:cNvSpPr/>
            <p:nvPr/>
          </p:nvSpPr>
          <p:spPr>
            <a:xfrm>
              <a:off x="1941716" y="5313489"/>
              <a:ext cx="449096" cy="450992"/>
            </a:xfrm>
            <a:custGeom>
              <a:avLst/>
              <a:gdLst>
                <a:gd name="connsiteX0" fmla="*/ 319459 w 450066"/>
                <a:gd name="connsiteY0" fmla="*/ 71758 h 450066"/>
                <a:gd name="connsiteX1" fmla="*/ 354467 w 450066"/>
                <a:gd name="connsiteY1" fmla="*/ 42381 h 450066"/>
                <a:gd name="connsiteX2" fmla="*/ 382434 w 450066"/>
                <a:gd name="connsiteY2" fmla="*/ 65848 h 450066"/>
                <a:gd name="connsiteX3" fmla="*/ 359583 w 450066"/>
                <a:gd name="connsiteY3" fmla="*/ 105426 h 450066"/>
                <a:gd name="connsiteX4" fmla="*/ 395891 w 450066"/>
                <a:gd name="connsiteY4" fmla="*/ 168313 h 450066"/>
                <a:gd name="connsiteX5" fmla="*/ 441591 w 450066"/>
                <a:gd name="connsiteY5" fmla="*/ 168312 h 450066"/>
                <a:gd name="connsiteX6" fmla="*/ 447931 w 450066"/>
                <a:gd name="connsiteY6" fmla="*/ 204266 h 450066"/>
                <a:gd name="connsiteX7" fmla="*/ 404986 w 450066"/>
                <a:gd name="connsiteY7" fmla="*/ 219895 h 450066"/>
                <a:gd name="connsiteX8" fmla="*/ 392376 w 450066"/>
                <a:gd name="connsiteY8" fmla="*/ 291408 h 450066"/>
                <a:gd name="connsiteX9" fmla="*/ 427386 w 450066"/>
                <a:gd name="connsiteY9" fmla="*/ 320783 h 450066"/>
                <a:gd name="connsiteX10" fmla="*/ 409132 w 450066"/>
                <a:gd name="connsiteY10" fmla="*/ 352401 h 450066"/>
                <a:gd name="connsiteX11" fmla="*/ 366187 w 450066"/>
                <a:gd name="connsiteY11" fmla="*/ 336769 h 450066"/>
                <a:gd name="connsiteX12" fmla="*/ 310560 w 450066"/>
                <a:gd name="connsiteY12" fmla="*/ 383446 h 450066"/>
                <a:gd name="connsiteX13" fmla="*/ 318497 w 450066"/>
                <a:gd name="connsiteY13" fmla="*/ 428452 h 450066"/>
                <a:gd name="connsiteX14" fmla="*/ 284190 w 450066"/>
                <a:gd name="connsiteY14" fmla="*/ 440939 h 450066"/>
                <a:gd name="connsiteX15" fmla="*/ 261341 w 450066"/>
                <a:gd name="connsiteY15" fmla="*/ 401360 h 450066"/>
                <a:gd name="connsiteX16" fmla="*/ 188725 w 450066"/>
                <a:gd name="connsiteY16" fmla="*/ 401360 h 450066"/>
                <a:gd name="connsiteX17" fmla="*/ 165876 w 450066"/>
                <a:gd name="connsiteY17" fmla="*/ 440939 h 450066"/>
                <a:gd name="connsiteX18" fmla="*/ 131569 w 450066"/>
                <a:gd name="connsiteY18" fmla="*/ 428452 h 450066"/>
                <a:gd name="connsiteX19" fmla="*/ 139506 w 450066"/>
                <a:gd name="connsiteY19" fmla="*/ 383446 h 450066"/>
                <a:gd name="connsiteX20" fmla="*/ 83879 w 450066"/>
                <a:gd name="connsiteY20" fmla="*/ 336769 h 450066"/>
                <a:gd name="connsiteX21" fmla="*/ 40934 w 450066"/>
                <a:gd name="connsiteY21" fmla="*/ 352401 h 450066"/>
                <a:gd name="connsiteX22" fmla="*/ 22680 w 450066"/>
                <a:gd name="connsiteY22" fmla="*/ 320783 h 450066"/>
                <a:gd name="connsiteX23" fmla="*/ 57690 w 450066"/>
                <a:gd name="connsiteY23" fmla="*/ 291408 h 450066"/>
                <a:gd name="connsiteX24" fmla="*/ 45080 w 450066"/>
                <a:gd name="connsiteY24" fmla="*/ 219895 h 450066"/>
                <a:gd name="connsiteX25" fmla="*/ 2135 w 450066"/>
                <a:gd name="connsiteY25" fmla="*/ 204266 h 450066"/>
                <a:gd name="connsiteX26" fmla="*/ 8475 w 450066"/>
                <a:gd name="connsiteY26" fmla="*/ 168312 h 450066"/>
                <a:gd name="connsiteX27" fmla="*/ 54175 w 450066"/>
                <a:gd name="connsiteY27" fmla="*/ 168313 h 450066"/>
                <a:gd name="connsiteX28" fmla="*/ 90483 w 450066"/>
                <a:gd name="connsiteY28" fmla="*/ 105426 h 450066"/>
                <a:gd name="connsiteX29" fmla="*/ 67632 w 450066"/>
                <a:gd name="connsiteY29" fmla="*/ 65848 h 450066"/>
                <a:gd name="connsiteX30" fmla="*/ 95599 w 450066"/>
                <a:gd name="connsiteY30" fmla="*/ 42381 h 450066"/>
                <a:gd name="connsiteX31" fmla="*/ 130607 w 450066"/>
                <a:gd name="connsiteY31" fmla="*/ 71758 h 450066"/>
                <a:gd name="connsiteX32" fmla="*/ 198844 w 450066"/>
                <a:gd name="connsiteY32" fmla="*/ 46922 h 450066"/>
                <a:gd name="connsiteX33" fmla="*/ 206779 w 450066"/>
                <a:gd name="connsiteY33" fmla="*/ 1915 h 450066"/>
                <a:gd name="connsiteX34" fmla="*/ 243287 w 450066"/>
                <a:gd name="connsiteY34" fmla="*/ 1915 h 450066"/>
                <a:gd name="connsiteX35" fmla="*/ 251222 w 450066"/>
                <a:gd name="connsiteY35" fmla="*/ 46922 h 450066"/>
                <a:gd name="connsiteX36" fmla="*/ 319459 w 450066"/>
                <a:gd name="connsiteY36" fmla="*/ 71758 h 4500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450066" h="450066">
                  <a:moveTo>
                    <a:pt x="319459" y="71758"/>
                  </a:moveTo>
                  <a:lnTo>
                    <a:pt x="354467" y="42381"/>
                  </a:lnTo>
                  <a:lnTo>
                    <a:pt x="382434" y="65848"/>
                  </a:lnTo>
                  <a:lnTo>
                    <a:pt x="359583" y="105426"/>
                  </a:lnTo>
                  <a:cubicBezTo>
                    <a:pt x="375832" y="123705"/>
                    <a:pt x="388186" y="145102"/>
                    <a:pt x="395891" y="168313"/>
                  </a:cubicBezTo>
                  <a:lnTo>
                    <a:pt x="441591" y="168312"/>
                  </a:lnTo>
                  <a:lnTo>
                    <a:pt x="447931" y="204266"/>
                  </a:lnTo>
                  <a:lnTo>
                    <a:pt x="404986" y="219895"/>
                  </a:lnTo>
                  <a:cubicBezTo>
                    <a:pt x="405684" y="244342"/>
                    <a:pt x="401393" y="268674"/>
                    <a:pt x="392376" y="291408"/>
                  </a:cubicBezTo>
                  <a:lnTo>
                    <a:pt x="427386" y="320783"/>
                  </a:lnTo>
                  <a:lnTo>
                    <a:pt x="409132" y="352401"/>
                  </a:lnTo>
                  <a:lnTo>
                    <a:pt x="366187" y="336769"/>
                  </a:lnTo>
                  <a:cubicBezTo>
                    <a:pt x="351008" y="355945"/>
                    <a:pt x="332080" y="371827"/>
                    <a:pt x="310560" y="383446"/>
                  </a:cubicBezTo>
                  <a:lnTo>
                    <a:pt x="318497" y="428452"/>
                  </a:lnTo>
                  <a:lnTo>
                    <a:pt x="284190" y="440939"/>
                  </a:lnTo>
                  <a:lnTo>
                    <a:pt x="261341" y="401360"/>
                  </a:lnTo>
                  <a:cubicBezTo>
                    <a:pt x="237387" y="406292"/>
                    <a:pt x="212679" y="406292"/>
                    <a:pt x="188725" y="401360"/>
                  </a:cubicBezTo>
                  <a:lnTo>
                    <a:pt x="165876" y="440939"/>
                  </a:lnTo>
                  <a:lnTo>
                    <a:pt x="131569" y="428452"/>
                  </a:lnTo>
                  <a:lnTo>
                    <a:pt x="139506" y="383446"/>
                  </a:lnTo>
                  <a:cubicBezTo>
                    <a:pt x="117986" y="371827"/>
                    <a:pt x="99058" y="355945"/>
                    <a:pt x="83879" y="336769"/>
                  </a:cubicBezTo>
                  <a:lnTo>
                    <a:pt x="40934" y="352401"/>
                  </a:lnTo>
                  <a:lnTo>
                    <a:pt x="22680" y="320783"/>
                  </a:lnTo>
                  <a:lnTo>
                    <a:pt x="57690" y="291408"/>
                  </a:lnTo>
                  <a:cubicBezTo>
                    <a:pt x="48673" y="268674"/>
                    <a:pt x="44382" y="244342"/>
                    <a:pt x="45080" y="219895"/>
                  </a:cubicBezTo>
                  <a:lnTo>
                    <a:pt x="2135" y="204266"/>
                  </a:lnTo>
                  <a:lnTo>
                    <a:pt x="8475" y="168312"/>
                  </a:lnTo>
                  <a:lnTo>
                    <a:pt x="54175" y="168313"/>
                  </a:lnTo>
                  <a:cubicBezTo>
                    <a:pt x="61880" y="145102"/>
                    <a:pt x="74234" y="123704"/>
                    <a:pt x="90483" y="105426"/>
                  </a:cubicBezTo>
                  <a:lnTo>
                    <a:pt x="67632" y="65848"/>
                  </a:lnTo>
                  <a:lnTo>
                    <a:pt x="95599" y="42381"/>
                  </a:lnTo>
                  <a:lnTo>
                    <a:pt x="130607" y="71758"/>
                  </a:lnTo>
                  <a:cubicBezTo>
                    <a:pt x="151429" y="58930"/>
                    <a:pt x="174647" y="50480"/>
                    <a:pt x="198844" y="46922"/>
                  </a:cubicBezTo>
                  <a:lnTo>
                    <a:pt x="206779" y="1915"/>
                  </a:lnTo>
                  <a:lnTo>
                    <a:pt x="243287" y="1915"/>
                  </a:lnTo>
                  <a:lnTo>
                    <a:pt x="251222" y="46922"/>
                  </a:lnTo>
                  <a:cubicBezTo>
                    <a:pt x="275418" y="50480"/>
                    <a:pt x="298636" y="58930"/>
                    <a:pt x="319459" y="71758"/>
                  </a:cubicBez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99373" tIns="114316" rIns="99373" bIns="122187" spcCol="1270" anchor="ctr"/>
            <a:lstStyle/>
            <a:p>
              <a:pPr algn="ctr" defTabSz="3111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fr-FR" sz="700" dirty="0"/>
            </a:p>
          </p:txBody>
        </p:sp>
        <p:sp>
          <p:nvSpPr>
            <p:cNvPr id="14" name="Freeform 13"/>
            <p:cNvSpPr/>
            <p:nvPr/>
          </p:nvSpPr>
          <p:spPr>
            <a:xfrm>
              <a:off x="1679876" y="5207094"/>
              <a:ext cx="326903" cy="327128"/>
            </a:xfrm>
            <a:custGeom>
              <a:avLst/>
              <a:gdLst>
                <a:gd name="connsiteX0" fmla="*/ 244917 w 327321"/>
                <a:gd name="connsiteY0" fmla="*/ 82902 h 327321"/>
                <a:gd name="connsiteX1" fmla="*/ 293208 w 327321"/>
                <a:gd name="connsiteY1" fmla="*/ 68348 h 327321"/>
                <a:gd name="connsiteX2" fmla="*/ 310977 w 327321"/>
                <a:gd name="connsiteY2" fmla="*/ 99125 h 327321"/>
                <a:gd name="connsiteX3" fmla="*/ 274228 w 327321"/>
                <a:gd name="connsiteY3" fmla="*/ 133670 h 327321"/>
                <a:gd name="connsiteX4" fmla="*/ 274228 w 327321"/>
                <a:gd name="connsiteY4" fmla="*/ 193652 h 327321"/>
                <a:gd name="connsiteX5" fmla="*/ 310977 w 327321"/>
                <a:gd name="connsiteY5" fmla="*/ 228196 h 327321"/>
                <a:gd name="connsiteX6" fmla="*/ 293208 w 327321"/>
                <a:gd name="connsiteY6" fmla="*/ 258973 h 327321"/>
                <a:gd name="connsiteX7" fmla="*/ 244917 w 327321"/>
                <a:gd name="connsiteY7" fmla="*/ 244419 h 327321"/>
                <a:gd name="connsiteX8" fmla="*/ 192971 w 327321"/>
                <a:gd name="connsiteY8" fmla="*/ 274410 h 327321"/>
                <a:gd name="connsiteX9" fmla="*/ 181430 w 327321"/>
                <a:gd name="connsiteY9" fmla="*/ 323508 h 327321"/>
                <a:gd name="connsiteX10" fmla="*/ 145891 w 327321"/>
                <a:gd name="connsiteY10" fmla="*/ 323508 h 327321"/>
                <a:gd name="connsiteX11" fmla="*/ 134350 w 327321"/>
                <a:gd name="connsiteY11" fmla="*/ 274410 h 327321"/>
                <a:gd name="connsiteX12" fmla="*/ 82404 w 327321"/>
                <a:gd name="connsiteY12" fmla="*/ 244419 h 327321"/>
                <a:gd name="connsiteX13" fmla="*/ 34113 w 327321"/>
                <a:gd name="connsiteY13" fmla="*/ 258973 h 327321"/>
                <a:gd name="connsiteX14" fmla="*/ 16344 w 327321"/>
                <a:gd name="connsiteY14" fmla="*/ 228196 h 327321"/>
                <a:gd name="connsiteX15" fmla="*/ 53093 w 327321"/>
                <a:gd name="connsiteY15" fmla="*/ 193651 h 327321"/>
                <a:gd name="connsiteX16" fmla="*/ 53093 w 327321"/>
                <a:gd name="connsiteY16" fmla="*/ 133669 h 327321"/>
                <a:gd name="connsiteX17" fmla="*/ 16344 w 327321"/>
                <a:gd name="connsiteY17" fmla="*/ 99125 h 327321"/>
                <a:gd name="connsiteX18" fmla="*/ 34113 w 327321"/>
                <a:gd name="connsiteY18" fmla="*/ 68348 h 327321"/>
                <a:gd name="connsiteX19" fmla="*/ 82404 w 327321"/>
                <a:gd name="connsiteY19" fmla="*/ 82902 h 327321"/>
                <a:gd name="connsiteX20" fmla="*/ 134350 w 327321"/>
                <a:gd name="connsiteY20" fmla="*/ 52911 h 327321"/>
                <a:gd name="connsiteX21" fmla="*/ 145891 w 327321"/>
                <a:gd name="connsiteY21" fmla="*/ 3813 h 327321"/>
                <a:gd name="connsiteX22" fmla="*/ 181430 w 327321"/>
                <a:gd name="connsiteY22" fmla="*/ 3813 h 327321"/>
                <a:gd name="connsiteX23" fmla="*/ 192971 w 327321"/>
                <a:gd name="connsiteY23" fmla="*/ 52911 h 327321"/>
                <a:gd name="connsiteX24" fmla="*/ 244917 w 327321"/>
                <a:gd name="connsiteY24" fmla="*/ 82902 h 32732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327321" h="327321">
                  <a:moveTo>
                    <a:pt x="244917" y="82902"/>
                  </a:moveTo>
                  <a:lnTo>
                    <a:pt x="293208" y="68348"/>
                  </a:lnTo>
                  <a:lnTo>
                    <a:pt x="310977" y="99125"/>
                  </a:lnTo>
                  <a:lnTo>
                    <a:pt x="274228" y="133670"/>
                  </a:lnTo>
                  <a:cubicBezTo>
                    <a:pt x="279555" y="153309"/>
                    <a:pt x="279555" y="174013"/>
                    <a:pt x="274228" y="193652"/>
                  </a:cubicBezTo>
                  <a:lnTo>
                    <a:pt x="310977" y="228196"/>
                  </a:lnTo>
                  <a:lnTo>
                    <a:pt x="293208" y="258973"/>
                  </a:lnTo>
                  <a:lnTo>
                    <a:pt x="244917" y="244419"/>
                  </a:lnTo>
                  <a:cubicBezTo>
                    <a:pt x="230573" y="258852"/>
                    <a:pt x="212643" y="269204"/>
                    <a:pt x="192971" y="274410"/>
                  </a:cubicBezTo>
                  <a:lnTo>
                    <a:pt x="181430" y="323508"/>
                  </a:lnTo>
                  <a:lnTo>
                    <a:pt x="145891" y="323508"/>
                  </a:lnTo>
                  <a:lnTo>
                    <a:pt x="134350" y="274410"/>
                  </a:lnTo>
                  <a:cubicBezTo>
                    <a:pt x="114679" y="269204"/>
                    <a:pt x="96749" y="258852"/>
                    <a:pt x="82404" y="244419"/>
                  </a:cubicBezTo>
                  <a:lnTo>
                    <a:pt x="34113" y="258973"/>
                  </a:lnTo>
                  <a:lnTo>
                    <a:pt x="16344" y="228196"/>
                  </a:lnTo>
                  <a:lnTo>
                    <a:pt x="53093" y="193651"/>
                  </a:lnTo>
                  <a:cubicBezTo>
                    <a:pt x="47766" y="174012"/>
                    <a:pt x="47766" y="153308"/>
                    <a:pt x="53093" y="133669"/>
                  </a:cubicBezTo>
                  <a:lnTo>
                    <a:pt x="16344" y="99125"/>
                  </a:lnTo>
                  <a:lnTo>
                    <a:pt x="34113" y="68348"/>
                  </a:lnTo>
                  <a:lnTo>
                    <a:pt x="82404" y="82902"/>
                  </a:lnTo>
                  <a:cubicBezTo>
                    <a:pt x="96748" y="68469"/>
                    <a:pt x="114678" y="58117"/>
                    <a:pt x="134350" y="52911"/>
                  </a:cubicBezTo>
                  <a:lnTo>
                    <a:pt x="145891" y="3813"/>
                  </a:lnTo>
                  <a:lnTo>
                    <a:pt x="181430" y="3813"/>
                  </a:lnTo>
                  <a:lnTo>
                    <a:pt x="192971" y="52911"/>
                  </a:lnTo>
                  <a:cubicBezTo>
                    <a:pt x="212642" y="58117"/>
                    <a:pt x="230572" y="68469"/>
                    <a:pt x="244917" y="82902"/>
                  </a:cubicBez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88754" tIns="89252" rIns="88754" bIns="89252" spcCol="1270" anchor="ctr"/>
            <a:lstStyle/>
            <a:p>
              <a:pPr algn="ctr" defTabSz="2222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fr-FR" sz="500" dirty="0"/>
            </a:p>
          </p:txBody>
        </p:sp>
        <p:sp>
          <p:nvSpPr>
            <p:cNvPr id="15" name="Freeform 14"/>
            <p:cNvSpPr/>
            <p:nvPr/>
          </p:nvSpPr>
          <p:spPr>
            <a:xfrm>
              <a:off x="1825872" y="4945073"/>
              <a:ext cx="393554" cy="393824"/>
            </a:xfrm>
            <a:custGeom>
              <a:avLst/>
              <a:gdLst>
                <a:gd name="connsiteX0" fmla="*/ 239968 w 320707"/>
                <a:gd name="connsiteY0" fmla="*/ 81227 h 320707"/>
                <a:gd name="connsiteX1" fmla="*/ 287283 w 320707"/>
                <a:gd name="connsiteY1" fmla="*/ 66967 h 320707"/>
                <a:gd name="connsiteX2" fmla="*/ 304693 w 320707"/>
                <a:gd name="connsiteY2" fmla="*/ 97122 h 320707"/>
                <a:gd name="connsiteX3" fmla="*/ 268686 w 320707"/>
                <a:gd name="connsiteY3" fmla="*/ 130969 h 320707"/>
                <a:gd name="connsiteX4" fmla="*/ 268686 w 320707"/>
                <a:gd name="connsiteY4" fmla="*/ 189739 h 320707"/>
                <a:gd name="connsiteX5" fmla="*/ 304693 w 320707"/>
                <a:gd name="connsiteY5" fmla="*/ 223585 h 320707"/>
                <a:gd name="connsiteX6" fmla="*/ 287283 w 320707"/>
                <a:gd name="connsiteY6" fmla="*/ 253740 h 320707"/>
                <a:gd name="connsiteX7" fmla="*/ 239968 w 320707"/>
                <a:gd name="connsiteY7" fmla="*/ 239480 h 320707"/>
                <a:gd name="connsiteX8" fmla="*/ 189072 w 320707"/>
                <a:gd name="connsiteY8" fmla="*/ 268865 h 320707"/>
                <a:gd name="connsiteX9" fmla="*/ 177764 w 320707"/>
                <a:gd name="connsiteY9" fmla="*/ 316971 h 320707"/>
                <a:gd name="connsiteX10" fmla="*/ 142943 w 320707"/>
                <a:gd name="connsiteY10" fmla="*/ 316971 h 320707"/>
                <a:gd name="connsiteX11" fmla="*/ 131635 w 320707"/>
                <a:gd name="connsiteY11" fmla="*/ 268865 h 320707"/>
                <a:gd name="connsiteX12" fmla="*/ 80739 w 320707"/>
                <a:gd name="connsiteY12" fmla="*/ 239480 h 320707"/>
                <a:gd name="connsiteX13" fmla="*/ 33424 w 320707"/>
                <a:gd name="connsiteY13" fmla="*/ 253740 h 320707"/>
                <a:gd name="connsiteX14" fmla="*/ 16014 w 320707"/>
                <a:gd name="connsiteY14" fmla="*/ 223585 h 320707"/>
                <a:gd name="connsiteX15" fmla="*/ 52021 w 320707"/>
                <a:gd name="connsiteY15" fmla="*/ 189738 h 320707"/>
                <a:gd name="connsiteX16" fmla="*/ 52021 w 320707"/>
                <a:gd name="connsiteY16" fmla="*/ 130968 h 320707"/>
                <a:gd name="connsiteX17" fmla="*/ 16014 w 320707"/>
                <a:gd name="connsiteY17" fmla="*/ 97122 h 320707"/>
                <a:gd name="connsiteX18" fmla="*/ 33424 w 320707"/>
                <a:gd name="connsiteY18" fmla="*/ 66967 h 320707"/>
                <a:gd name="connsiteX19" fmla="*/ 80739 w 320707"/>
                <a:gd name="connsiteY19" fmla="*/ 81227 h 320707"/>
                <a:gd name="connsiteX20" fmla="*/ 131635 w 320707"/>
                <a:gd name="connsiteY20" fmla="*/ 51842 h 320707"/>
                <a:gd name="connsiteX21" fmla="*/ 142943 w 320707"/>
                <a:gd name="connsiteY21" fmla="*/ 3736 h 320707"/>
                <a:gd name="connsiteX22" fmla="*/ 177764 w 320707"/>
                <a:gd name="connsiteY22" fmla="*/ 3736 h 320707"/>
                <a:gd name="connsiteX23" fmla="*/ 189072 w 320707"/>
                <a:gd name="connsiteY23" fmla="*/ 51842 h 320707"/>
                <a:gd name="connsiteX24" fmla="*/ 239968 w 320707"/>
                <a:gd name="connsiteY24" fmla="*/ 81227 h 3207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320707" h="320707">
                  <a:moveTo>
                    <a:pt x="206422" y="81124"/>
                  </a:moveTo>
                  <a:lnTo>
                    <a:pt x="240725" y="59879"/>
                  </a:lnTo>
                  <a:lnTo>
                    <a:pt x="260828" y="79982"/>
                  </a:lnTo>
                  <a:lnTo>
                    <a:pt x="239583" y="114285"/>
                  </a:lnTo>
                  <a:cubicBezTo>
                    <a:pt x="247765" y="128358"/>
                    <a:pt x="252052" y="144356"/>
                    <a:pt x="252002" y="160636"/>
                  </a:cubicBezTo>
                  <a:lnTo>
                    <a:pt x="287553" y="179720"/>
                  </a:lnTo>
                  <a:lnTo>
                    <a:pt x="280194" y="207182"/>
                  </a:lnTo>
                  <a:lnTo>
                    <a:pt x="239865" y="205934"/>
                  </a:lnTo>
                  <a:cubicBezTo>
                    <a:pt x="231768" y="220057"/>
                    <a:pt x="220057" y="231769"/>
                    <a:pt x="205934" y="239865"/>
                  </a:cubicBezTo>
                  <a:lnTo>
                    <a:pt x="207182" y="280194"/>
                  </a:lnTo>
                  <a:lnTo>
                    <a:pt x="179719" y="287553"/>
                  </a:lnTo>
                  <a:lnTo>
                    <a:pt x="160635" y="252003"/>
                  </a:lnTo>
                  <a:cubicBezTo>
                    <a:pt x="144356" y="252053"/>
                    <a:pt x="128358" y="247765"/>
                    <a:pt x="114285" y="239583"/>
                  </a:cubicBezTo>
                  <a:lnTo>
                    <a:pt x="79982" y="260828"/>
                  </a:lnTo>
                  <a:lnTo>
                    <a:pt x="59879" y="240725"/>
                  </a:lnTo>
                  <a:lnTo>
                    <a:pt x="81124" y="206422"/>
                  </a:lnTo>
                  <a:cubicBezTo>
                    <a:pt x="72942" y="192349"/>
                    <a:pt x="68655" y="176351"/>
                    <a:pt x="68705" y="160071"/>
                  </a:cubicBezTo>
                  <a:lnTo>
                    <a:pt x="33154" y="140987"/>
                  </a:lnTo>
                  <a:lnTo>
                    <a:pt x="40513" y="113525"/>
                  </a:lnTo>
                  <a:lnTo>
                    <a:pt x="80842" y="114773"/>
                  </a:lnTo>
                  <a:cubicBezTo>
                    <a:pt x="88939" y="100650"/>
                    <a:pt x="100650" y="88938"/>
                    <a:pt x="114773" y="80842"/>
                  </a:cubicBezTo>
                  <a:lnTo>
                    <a:pt x="113525" y="40513"/>
                  </a:lnTo>
                  <a:lnTo>
                    <a:pt x="140988" y="33154"/>
                  </a:lnTo>
                  <a:lnTo>
                    <a:pt x="160072" y="68704"/>
                  </a:lnTo>
                  <a:cubicBezTo>
                    <a:pt x="176351" y="68654"/>
                    <a:pt x="192349" y="72942"/>
                    <a:pt x="206422" y="81124"/>
                  </a:cubicBez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12729" tIns="112730" rIns="112730" bIns="112729" spcCol="1270" anchor="ctr"/>
            <a:lstStyle/>
            <a:p>
              <a:pPr algn="ctr" defTabSz="2222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fr-FR" sz="500" dirty="0"/>
            </a:p>
          </p:txBody>
        </p:sp>
        <p:sp>
          <p:nvSpPr>
            <p:cNvPr id="16" name="Circular Arrow 15"/>
            <p:cNvSpPr/>
            <p:nvPr/>
          </p:nvSpPr>
          <p:spPr>
            <a:xfrm>
              <a:off x="1878239" y="5259497"/>
              <a:ext cx="576049" cy="576445"/>
            </a:xfrm>
            <a:prstGeom prst="circularArrow">
              <a:avLst>
                <a:gd name="adj1" fmla="val 4687"/>
                <a:gd name="adj2" fmla="val 299029"/>
                <a:gd name="adj3" fmla="val 2258006"/>
                <a:gd name="adj4" fmla="val 16621920"/>
                <a:gd name="adj5" fmla="val 5469"/>
              </a:avLst>
            </a:prstGeom>
          </p:spPr>
          <p:style>
            <a:ln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Shape 16"/>
            <p:cNvSpPr/>
            <p:nvPr/>
          </p:nvSpPr>
          <p:spPr>
            <a:xfrm>
              <a:off x="1621160" y="5149926"/>
              <a:ext cx="418944" cy="417644"/>
            </a:xfrm>
            <a:prstGeom prst="leftCircularArrow">
              <a:avLst>
                <a:gd name="adj1" fmla="val 6452"/>
                <a:gd name="adj2" fmla="val 429999"/>
                <a:gd name="adj3" fmla="val 10489124"/>
                <a:gd name="adj4" fmla="val 14837806"/>
                <a:gd name="adj5" fmla="val 7527"/>
              </a:avLst>
            </a:prstGeom>
          </p:spPr>
          <p:style>
            <a:ln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8" name="Circular Arrow 17"/>
            <p:cNvSpPr/>
            <p:nvPr/>
          </p:nvSpPr>
          <p:spPr>
            <a:xfrm>
              <a:off x="1787786" y="4926017"/>
              <a:ext cx="452269" cy="450992"/>
            </a:xfrm>
            <a:prstGeom prst="circularArrow">
              <a:avLst>
                <a:gd name="adj1" fmla="val 5984"/>
                <a:gd name="adj2" fmla="val 394124"/>
                <a:gd name="adj3" fmla="val 13313824"/>
                <a:gd name="adj4" fmla="val 10508221"/>
                <a:gd name="adj5" fmla="val 6981"/>
              </a:avLst>
            </a:prstGeom>
          </p:spPr>
          <p:style>
            <a:ln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</p:grp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0817639"/>
              </p:ext>
            </p:extLst>
          </p:nvPr>
        </p:nvGraphicFramePr>
        <p:xfrm>
          <a:off x="5743575" y="5243290"/>
          <a:ext cx="5370964" cy="89694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671455"/>
                <a:gridCol w="875234"/>
                <a:gridCol w="941425"/>
                <a:gridCol w="1046028"/>
                <a:gridCol w="836822"/>
              </a:tblGrid>
              <a:tr h="17938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Note 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Note 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Note …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Note n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</a:tr>
              <a:tr h="17938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Mesure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</a:tr>
              <a:tr h="17938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Mesure 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</a:tr>
              <a:tr h="17938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Mesure …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</a:tr>
              <a:tr h="17938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Mesure n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 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/>
                </a:tc>
              </a:tr>
            </a:tbl>
          </a:graphicData>
        </a:graphic>
      </p:graphicFrame>
      <p:sp>
        <p:nvSpPr>
          <p:cNvPr id="22" name="Bent Arrow 21"/>
          <p:cNvSpPr>
            <a:spLocks/>
          </p:cNvSpPr>
          <p:nvPr/>
        </p:nvSpPr>
        <p:spPr>
          <a:xfrm flipV="1">
            <a:off x="850905" y="4838703"/>
            <a:ext cx="4749798" cy="1306513"/>
          </a:xfrm>
          <a:prstGeom prst="bentArrow">
            <a:avLst>
              <a:gd name="adj1" fmla="val 13335"/>
              <a:gd name="adj2" fmla="val 2500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hangingPunct="1">
              <a:defRPr/>
            </a:pP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32859" name="TextBox 18"/>
          <p:cNvSpPr txBox="1">
            <a:spLocks noChangeArrowheads="1"/>
          </p:cNvSpPr>
          <p:nvPr/>
        </p:nvSpPr>
        <p:spPr bwMode="auto">
          <a:xfrm>
            <a:off x="8112128" y="3216388"/>
            <a:ext cx="23764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fr-FR" altLang="fr-FR" sz="1800" b="0" dirty="0" err="1">
                <a:solidFill>
                  <a:schemeClr val="tx1"/>
                </a:solidFill>
              </a:rPr>
              <a:t>mesureTemporaire</a:t>
            </a:r>
            <a:endParaRPr lang="fr-FR" altLang="fr-FR" sz="1800" b="0" dirty="0">
              <a:solidFill>
                <a:schemeClr val="tx1"/>
              </a:solidFill>
            </a:endParaRPr>
          </a:p>
        </p:txBody>
      </p:sp>
      <p:sp>
        <p:nvSpPr>
          <p:cNvPr id="32860" name="TextBox 23"/>
          <p:cNvSpPr txBox="1">
            <a:spLocks noChangeArrowheads="1"/>
          </p:cNvSpPr>
          <p:nvPr/>
        </p:nvSpPr>
        <p:spPr bwMode="auto">
          <a:xfrm>
            <a:off x="8723848" y="6118229"/>
            <a:ext cx="23764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fr-FR" altLang="fr-FR" sz="1800" b="0" dirty="0">
                <a:solidFill>
                  <a:schemeClr val="tx1"/>
                </a:solidFill>
              </a:rPr>
              <a:t>mesures</a:t>
            </a:r>
          </a:p>
        </p:txBody>
      </p:sp>
      <p:sp>
        <p:nvSpPr>
          <p:cNvPr id="2" name="Right Arrow 1"/>
          <p:cNvSpPr/>
          <p:nvPr/>
        </p:nvSpPr>
        <p:spPr>
          <a:xfrm>
            <a:off x="1684344" y="3984625"/>
            <a:ext cx="3979860" cy="3873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/>
          </a:p>
        </p:txBody>
      </p:sp>
      <p:sp>
        <p:nvSpPr>
          <p:cNvPr id="20" name="TextBox 23"/>
          <p:cNvSpPr txBox="1">
            <a:spLocks noChangeArrowheads="1"/>
          </p:cNvSpPr>
          <p:nvPr/>
        </p:nvSpPr>
        <p:spPr bwMode="auto">
          <a:xfrm>
            <a:off x="5921380" y="3860009"/>
            <a:ext cx="1633306" cy="584200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defRPr/>
            </a:pPr>
            <a:r>
              <a:rPr lang="fr-FR" altLang="fr-FR" sz="32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mme</a:t>
            </a:r>
          </a:p>
        </p:txBody>
      </p:sp>
      <p:sp>
        <p:nvSpPr>
          <p:cNvPr id="21" name="Bent Arrow 20"/>
          <p:cNvSpPr>
            <a:spLocks/>
          </p:cNvSpPr>
          <p:nvPr/>
        </p:nvSpPr>
        <p:spPr>
          <a:xfrm>
            <a:off x="914405" y="2094819"/>
            <a:ext cx="4749798" cy="1306513"/>
          </a:xfrm>
          <a:prstGeom prst="bentArrow">
            <a:avLst>
              <a:gd name="adj1" fmla="val 13335"/>
              <a:gd name="adj2" fmla="val 2500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hangingPunct="1">
              <a:defRPr/>
            </a:pP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669805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>
          <a:xfrm>
            <a:off x="3063875" y="396875"/>
            <a:ext cx="7272338" cy="490538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defRPr/>
            </a:pPr>
            <a:endParaRPr lang="fr-FR" dirty="0" smtClean="0"/>
          </a:p>
          <a:p>
            <a:pPr eaLnBrk="1" hangingPunct="1">
              <a:buFont typeface="Arial" panose="020B0604020202020204" pitchFamily="34" charset="0"/>
              <a:buChar char="•"/>
              <a:defRPr/>
            </a:pPr>
            <a:endParaRPr lang="fr-FR" dirty="0" smtClean="0"/>
          </a:p>
        </p:txBody>
      </p:sp>
      <p:sp>
        <p:nvSpPr>
          <p:cNvPr id="3482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BAEA34B-8817-4B07-8578-5ACE97A629F6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46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432178" y="1052513"/>
          <a:ext cx="5529262" cy="3694113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921332"/>
                <a:gridCol w="921332"/>
                <a:gridCol w="921332"/>
                <a:gridCol w="921332"/>
                <a:gridCol w="921967"/>
                <a:gridCol w="921967"/>
              </a:tblGrid>
              <a:tr h="538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Numéro de note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Durées en Entrée (DE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Durée Inférieure (DI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Proba DI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Durée Supérieure (DS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Proba DS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7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53,6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43,6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0,9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4,4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5,7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9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7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0,9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4,3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5,7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77,2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2,7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7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5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3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86,3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3,7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3,8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7,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74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6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3432175" y="5157791"/>
          <a:ext cx="5543552" cy="896938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13484"/>
                <a:gridCol w="569102"/>
                <a:gridCol w="569817"/>
                <a:gridCol w="569102"/>
                <a:gridCol w="569102"/>
                <a:gridCol w="544047"/>
                <a:gridCol w="544047"/>
                <a:gridCol w="544047"/>
                <a:gridCol w="544047"/>
                <a:gridCol w="476757"/>
              </a:tblGrid>
              <a:tr h="17938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35877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Mes. 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35877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Mes. 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</a:tbl>
          </a:graphicData>
        </a:graphic>
      </p:graphicFrame>
      <p:sp>
        <p:nvSpPr>
          <p:cNvPr id="2" name="Circular Arrow 1"/>
          <p:cNvSpPr/>
          <p:nvPr/>
        </p:nvSpPr>
        <p:spPr>
          <a:xfrm rot="5400000" flipV="1">
            <a:off x="1407318" y="2699434"/>
            <a:ext cx="3313113" cy="2808287"/>
          </a:xfrm>
          <a:prstGeom prst="circularArrow">
            <a:avLst>
              <a:gd name="adj1" fmla="val 6740"/>
              <a:gd name="adj2" fmla="val 1142319"/>
              <a:gd name="adj3" fmla="val 20509726"/>
              <a:gd name="adj4" fmla="val 10800000"/>
              <a:gd name="adj5" fmla="val 844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>
              <a:solidFill>
                <a:schemeClr val="tx1"/>
              </a:solidFill>
            </a:endParaRPr>
          </a:p>
        </p:txBody>
      </p:sp>
      <p:sp>
        <p:nvSpPr>
          <p:cNvPr id="34983" name="TextBox 18"/>
          <p:cNvSpPr txBox="1">
            <a:spLocks noChangeArrowheads="1"/>
          </p:cNvSpPr>
          <p:nvPr/>
        </p:nvSpPr>
        <p:spPr bwMode="auto">
          <a:xfrm>
            <a:off x="5159375" y="4724400"/>
            <a:ext cx="23764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fr-FR" altLang="fr-FR" sz="1800" b="0">
                <a:solidFill>
                  <a:schemeClr val="tx1"/>
                </a:solidFill>
              </a:rPr>
              <a:t>Out</a:t>
            </a:r>
          </a:p>
        </p:txBody>
      </p:sp>
      <p:sp>
        <p:nvSpPr>
          <p:cNvPr id="34984" name="TextBox 23"/>
          <p:cNvSpPr txBox="1">
            <a:spLocks noChangeArrowheads="1"/>
          </p:cNvSpPr>
          <p:nvPr/>
        </p:nvSpPr>
        <p:spPr bwMode="auto">
          <a:xfrm>
            <a:off x="5683250" y="5988050"/>
            <a:ext cx="23764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fr-FR" altLang="fr-FR" sz="1800" b="0">
                <a:solidFill>
                  <a:schemeClr val="tx1"/>
                </a:solidFill>
              </a:rPr>
              <a:t>mesures</a:t>
            </a:r>
          </a:p>
        </p:txBody>
      </p:sp>
      <p:sp>
        <p:nvSpPr>
          <p:cNvPr id="11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88455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3071816" y="274641"/>
            <a:ext cx="7272337" cy="490537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1 : remplissage des matrices</a:t>
            </a:r>
          </a:p>
        </p:txBody>
      </p:sp>
      <p:sp>
        <p:nvSpPr>
          <p:cNvPr id="3686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C8EF980-49B6-4293-9814-115827ABB4B3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47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36870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0278357"/>
              </p:ext>
            </p:extLst>
          </p:nvPr>
        </p:nvGraphicFramePr>
        <p:xfrm>
          <a:off x="5520269" y="1989141"/>
          <a:ext cx="5940004" cy="438373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08342"/>
                <a:gridCol w="508602"/>
                <a:gridCol w="509427"/>
                <a:gridCol w="509427"/>
                <a:gridCol w="509427"/>
                <a:gridCol w="490467"/>
                <a:gridCol w="490467"/>
                <a:gridCol w="490467"/>
                <a:gridCol w="490467"/>
                <a:gridCol w="439358"/>
                <a:gridCol w="439358"/>
                <a:gridCol w="454195"/>
              </a:tblGrid>
              <a:tr h="19903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5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  <a:tr h="23934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Mes.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4806346"/>
              </p:ext>
            </p:extLst>
          </p:nvPr>
        </p:nvGraphicFramePr>
        <p:xfrm>
          <a:off x="5520268" y="2791661"/>
          <a:ext cx="5940004" cy="23400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480774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</a:tblGrid>
              <a:tr h="18885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2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2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P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3,6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4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8,9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3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7,2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9%</a:t>
                      </a:r>
                    </a:p>
                  </a:txBody>
                  <a:tcPr marL="7620" marR="7620" marT="7620" marB="0" anchor="ctr"/>
                </a:tc>
              </a:tr>
              <a:tr h="43022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2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P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,6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,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7,8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</a:tr>
              <a:tr h="43022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Cert.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54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21,2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99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0319080"/>
              </p:ext>
            </p:extLst>
          </p:nvPr>
        </p:nvGraphicFramePr>
        <p:xfrm>
          <a:off x="1069798" y="1928019"/>
          <a:ext cx="1806575" cy="379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4" imgW="2171653" imgH="4564296" progId="Visio.Drawing.15">
                  <p:embed/>
                </p:oleObj>
              </mc:Choice>
              <mc:Fallback>
                <p:oleObj name="Visio" r:id="rId4" imgW="2171653" imgH="456429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798" y="1928019"/>
                        <a:ext cx="1806575" cy="379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320136" y="5373216"/>
            <a:ext cx="2088232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mme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fr-FR" dirty="0"/>
              <a:t>= 17</a:t>
            </a:r>
          </a:p>
        </p:txBody>
      </p:sp>
      <p:sp>
        <p:nvSpPr>
          <p:cNvPr id="12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80912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fr-FR" altLang="fr-FR" smtClean="0"/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2 : dépassement de mesure</a:t>
            </a:r>
          </a:p>
        </p:txBody>
      </p:sp>
      <p:sp>
        <p:nvSpPr>
          <p:cNvPr id="3891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BC594B9-1F9B-47FC-B7F2-68D51C126CAF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48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38918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3891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3555287"/>
              </p:ext>
            </p:extLst>
          </p:nvPr>
        </p:nvGraphicFramePr>
        <p:xfrm>
          <a:off x="150311" y="1592264"/>
          <a:ext cx="4221163" cy="486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4" imgW="5463601" imgH="6301800" progId="Visio.Drawing.15">
                  <p:embed/>
                </p:oleObj>
              </mc:Choice>
              <mc:Fallback>
                <p:oleObj name="Visio" r:id="rId4" imgW="5463601" imgH="63018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11" y="1592264"/>
                        <a:ext cx="4221163" cy="486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167438" y="1989138"/>
            <a:ext cx="4043362" cy="3416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u="sng" dirty="0"/>
              <a:t>Gestion dernière note :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/>
              <a:t>Sauvegarder la dernière note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/>
              <a:t>Supprimer la dernière note</a:t>
            </a:r>
          </a:p>
          <a:p>
            <a:pPr marL="342900" indent="-342900">
              <a:buFontTx/>
              <a:buAutoNum type="arabicPeriod"/>
              <a:defRPr/>
            </a:pPr>
            <a:endParaRPr lang="fr-FR" dirty="0"/>
          </a:p>
          <a:p>
            <a:pPr>
              <a:defRPr/>
            </a:pPr>
            <a:r>
              <a:rPr lang="fr-FR" u="sng" dirty="0"/>
              <a:t>Changement de la durées :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/>
              <a:t>Echanger D1 et D2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/>
              <a:t>Passer la certitude à 100%</a:t>
            </a:r>
          </a:p>
          <a:p>
            <a:pPr marL="342900" indent="-342900">
              <a:buFontTx/>
              <a:buAutoNum type="arabicPeriod"/>
              <a:defRPr/>
            </a:pPr>
            <a:endParaRPr lang="fr-FR" dirty="0"/>
          </a:p>
          <a:p>
            <a:pPr>
              <a:defRPr/>
            </a:pPr>
            <a:r>
              <a:rPr lang="fr-FR" u="sng" dirty="0"/>
              <a:t>Procédure </a:t>
            </a:r>
            <a:r>
              <a:rPr lang="fr-FR" u="sng" dirty="0" err="1"/>
              <a:t>echec</a:t>
            </a:r>
            <a:r>
              <a:rPr lang="fr-FR" u="sng" dirty="0"/>
              <a:t> de correction :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/>
              <a:t>Réintégrer la dernière note</a:t>
            </a:r>
          </a:p>
          <a:p>
            <a:pPr marL="342900" indent="-342900">
              <a:buFontTx/>
              <a:buAutoNum type="arabicPeriod"/>
              <a:defRPr/>
            </a:pPr>
            <a:r>
              <a:rPr lang="fr-FR" dirty="0"/>
              <a:t>Envoyer un signal échec</a:t>
            </a:r>
          </a:p>
          <a:p>
            <a:pPr marL="342900" indent="-342900">
              <a:buFontTx/>
              <a:buAutoNum type="arabicPeriod"/>
              <a:defRPr/>
            </a:pPr>
            <a:endParaRPr lang="fr-FR" dirty="0"/>
          </a:p>
        </p:txBody>
      </p:sp>
      <p:sp>
        <p:nvSpPr>
          <p:cNvPr id="9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83091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>
          <a:xfrm>
            <a:off x="3071816" y="274641"/>
            <a:ext cx="7272337" cy="490537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2 : dépassement de mesure</a:t>
            </a:r>
          </a:p>
        </p:txBody>
      </p:sp>
      <p:sp>
        <p:nvSpPr>
          <p:cNvPr id="4096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57D9A7A-96FC-4718-AF46-86B1B6DF0079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49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40966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0620230"/>
              </p:ext>
            </p:extLst>
          </p:nvPr>
        </p:nvGraphicFramePr>
        <p:xfrm>
          <a:off x="5664203" y="1989141"/>
          <a:ext cx="5940001" cy="4680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08345"/>
                <a:gridCol w="508603"/>
                <a:gridCol w="509428"/>
                <a:gridCol w="509428"/>
                <a:gridCol w="509428"/>
                <a:gridCol w="490466"/>
                <a:gridCol w="490466"/>
                <a:gridCol w="490466"/>
                <a:gridCol w="490466"/>
                <a:gridCol w="439358"/>
                <a:gridCol w="439358"/>
                <a:gridCol w="454189"/>
              </a:tblGrid>
              <a:tr h="21248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  <a:tr h="25551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Mes.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4364288"/>
              </p:ext>
            </p:extLst>
          </p:nvPr>
        </p:nvGraphicFramePr>
        <p:xfrm>
          <a:off x="5669034" y="2924947"/>
          <a:ext cx="5940004" cy="2339999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480774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</a:tblGrid>
              <a:tr h="18327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1752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1752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P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3,6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4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8,9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3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7,2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9%</a:t>
                      </a:r>
                    </a:p>
                  </a:txBody>
                  <a:tcPr marL="7620" marR="7620" marT="7620" marB="0" anchor="ctr"/>
                </a:tc>
              </a:tr>
              <a:tr h="41752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8663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P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,6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,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7,8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</a:tr>
              <a:tr h="41752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Cert.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b="0" dirty="0" smtClean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,9%</a:t>
                      </a:r>
                      <a:endParaRPr lang="fr-FR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54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21,2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320136" y="5373216"/>
            <a:ext cx="2088232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mme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fr-FR" dirty="0"/>
              <a:t>= 17</a:t>
            </a:r>
          </a:p>
        </p:txBody>
      </p:sp>
      <p:sp>
        <p:nvSpPr>
          <p:cNvPr id="41010" name="Rectangle 2"/>
          <p:cNvSpPr>
            <a:spLocks noChangeArrowheads="1"/>
          </p:cNvSpPr>
          <p:nvPr/>
        </p:nvSpPr>
        <p:spPr bwMode="auto">
          <a:xfrm>
            <a:off x="1554166" y="16600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410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2785706"/>
              </p:ext>
            </p:extLst>
          </p:nvPr>
        </p:nvGraphicFramePr>
        <p:xfrm>
          <a:off x="150312" y="1592264"/>
          <a:ext cx="4221162" cy="486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4" imgW="5463601" imgH="6301800" progId="Visio.Drawing.15">
                  <p:embed/>
                </p:oleObj>
              </mc:Choice>
              <mc:Fallback>
                <p:oleObj name="Visio" r:id="rId4" imgW="5463601" imgH="63018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12" y="1592264"/>
                        <a:ext cx="4221162" cy="486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50486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onstitution d’un jeu de donnée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39185" y="1196976"/>
            <a:ext cx="5665225" cy="3022327"/>
          </a:xfrm>
        </p:spPr>
        <p:txBody>
          <a:bodyPr/>
          <a:lstStyle/>
          <a:p>
            <a:r>
              <a:rPr lang="fr-FR" dirty="0" smtClean="0"/>
              <a:t>Nos besoins:</a:t>
            </a:r>
          </a:p>
          <a:p>
            <a:pPr marL="0"/>
            <a:r>
              <a:rPr lang="fr-FR" sz="2000" dirty="0"/>
              <a:t>- Morceaux de musiques simples, sans effet, une seule note jouée et entendue à la fois (pas d’arpège</a:t>
            </a:r>
            <a:r>
              <a:rPr lang="fr-FR" sz="2000" dirty="0" smtClean="0"/>
              <a:t>)</a:t>
            </a:r>
          </a:p>
          <a:p>
            <a:pPr marL="0"/>
            <a:r>
              <a:rPr lang="fr-FR" sz="2000" dirty="0" smtClean="0"/>
              <a:t>- Débuts de note annotés avec une description de la note jouée</a:t>
            </a:r>
          </a:p>
          <a:p>
            <a:pPr marL="0" indent="0"/>
            <a:r>
              <a:rPr lang="fr-FR" sz="2000" dirty="0" smtClean="0"/>
              <a:t>- Tempo annoté</a:t>
            </a: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5</a:t>
            </a:fld>
            <a:endParaRPr lang="fr-FR"/>
          </a:p>
        </p:txBody>
      </p:sp>
      <p:graphicFrame>
        <p:nvGraphicFramePr>
          <p:cNvPr id="6" name="Tableau 5"/>
          <p:cNvGraphicFramePr>
            <a:graphicFrameLocks noGrp="1"/>
          </p:cNvGraphicFramePr>
          <p:nvPr>
            <p:extLst/>
          </p:nvPr>
        </p:nvGraphicFramePr>
        <p:xfrm>
          <a:off x="7153003" y="1665239"/>
          <a:ext cx="3828067" cy="3809315"/>
        </p:xfrm>
        <a:graphic>
          <a:graphicData uri="http://schemas.openxmlformats.org/drawingml/2006/table">
            <a:tbl>
              <a:tblPr firstRow="1">
                <a:tableStyleId>{9DCAF9ED-07DC-4A11-8D7F-57B35C25682E}</a:tableStyleId>
              </a:tblPr>
              <a:tblGrid>
                <a:gridCol w="1557338"/>
                <a:gridCol w="769938"/>
                <a:gridCol w="636588"/>
                <a:gridCol w="864203"/>
              </a:tblGrid>
              <a:tr h="742391"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 dirty="0">
                          <a:effectLst/>
                        </a:rPr>
                        <a:t>Titre</a:t>
                      </a:r>
                      <a:endParaRPr lang="fr-FR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 dirty="0">
                          <a:effectLst/>
                        </a:rPr>
                        <a:t>Type</a:t>
                      </a:r>
                      <a:endParaRPr lang="fr-FR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>
                          <a:effectLst/>
                        </a:rPr>
                        <a:t>Durée (s)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>
                          <a:effectLst/>
                        </a:rPr>
                        <a:t>Nombre de notes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55577"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>
                          <a:effectLst/>
                        </a:rPr>
                        <a:t>DayTripper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>
                          <a:effectLst/>
                        </a:rPr>
                        <a:t>CD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>
                          <a:effectLst/>
                        </a:rPr>
                        <a:t>8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>
                          <a:effectLst/>
                        </a:rPr>
                        <a:t>21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55577"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>
                          <a:effectLst/>
                        </a:rPr>
                        <a:t>Aller-Retour diatonique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>
                          <a:effectLst/>
                        </a:rPr>
                        <a:t>Synthétique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>
                          <a:effectLst/>
                        </a:rPr>
                        <a:t>8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>
                          <a:effectLst/>
                        </a:rPr>
                        <a:t>16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55577"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>
                          <a:effectLst/>
                        </a:rPr>
                        <a:t>Heart &amp; Soul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>
                          <a:effectLst/>
                        </a:rPr>
                        <a:t>Synthétique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>
                          <a:effectLst/>
                        </a:rPr>
                        <a:t>16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>
                          <a:effectLst/>
                        </a:rPr>
                        <a:t>38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55577"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>
                          <a:effectLst/>
                        </a:rPr>
                        <a:t>No Surprises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>
                          <a:effectLst/>
                        </a:rPr>
                        <a:t>Enregistré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>
                          <a:effectLst/>
                        </a:rPr>
                        <a:t>26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>
                          <a:effectLst/>
                        </a:rPr>
                        <a:t>40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55577"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>
                          <a:effectLst/>
                        </a:rPr>
                        <a:t>Seven Nation Army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 dirty="0">
                          <a:effectLst/>
                        </a:rPr>
                        <a:t>Enregistré</a:t>
                      </a:r>
                      <a:endParaRPr lang="fr-FR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>
                          <a:effectLst/>
                        </a:rPr>
                        <a:t>30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>
                          <a:effectLst/>
                        </a:rPr>
                        <a:t>47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55577"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>
                          <a:effectLst/>
                        </a:rPr>
                        <a:t>Hardest Button to Button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>
                          <a:effectLst/>
                        </a:rPr>
                        <a:t>Enregistré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>
                          <a:effectLst/>
                        </a:rPr>
                        <a:t>35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>
                          <a:effectLst/>
                        </a:rPr>
                        <a:t>91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55577"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>
                          <a:effectLst/>
                        </a:rPr>
                        <a:t>Johnny B Good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>
                          <a:effectLst/>
                        </a:rPr>
                        <a:t>Enregistré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>
                          <a:effectLst/>
                        </a:rPr>
                        <a:t>47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>
                          <a:effectLst/>
                        </a:rPr>
                        <a:t>70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55577"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>
                          <a:effectLst/>
                        </a:rPr>
                        <a:t>Voodo Child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>
                          <a:effectLst/>
                        </a:rPr>
                        <a:t>Enregistré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>
                          <a:effectLst/>
                        </a:rPr>
                        <a:t>40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>
                          <a:effectLst/>
                        </a:rPr>
                        <a:t>88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55577"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>
                          <a:effectLst/>
                        </a:rPr>
                        <a:t>Kashmir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>
                          <a:effectLst/>
                        </a:rPr>
                        <a:t>Enregistré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>
                          <a:effectLst/>
                        </a:rPr>
                        <a:t>33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>
                          <a:effectLst/>
                        </a:rPr>
                        <a:t>81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55577"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>
                          <a:effectLst/>
                        </a:rPr>
                        <a:t>Time is running Out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>
                          <a:effectLst/>
                        </a:rPr>
                        <a:t>Enregistré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>
                          <a:effectLst/>
                        </a:rPr>
                        <a:t>24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>
                          <a:effectLst/>
                        </a:rPr>
                        <a:t>79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55577"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>
                          <a:effectLst/>
                        </a:rPr>
                        <a:t>48 notes de la guitare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>
                          <a:effectLst/>
                        </a:rPr>
                        <a:t>Enregistré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>
                          <a:effectLst/>
                        </a:rPr>
                        <a:t>254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>
                          <a:effectLst/>
                        </a:rPr>
                        <a:t>375</a:t>
                      </a:r>
                      <a:endParaRPr lang="fr-FR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55577">
                <a:tc>
                  <a:txBody>
                    <a:bodyPr/>
                    <a:lstStyle/>
                    <a:p>
                      <a:pPr algn="l" fontAlgn="b"/>
                      <a:r>
                        <a:rPr lang="fr-FR" sz="1100" u="none" strike="noStrike" dirty="0" smtClean="0">
                          <a:effectLst/>
                        </a:rPr>
                        <a:t>Total</a:t>
                      </a:r>
                      <a:endParaRPr lang="fr-FR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endParaRPr lang="fr-FR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 dirty="0">
                          <a:effectLst/>
                        </a:rPr>
                        <a:t>521</a:t>
                      </a:r>
                      <a:endParaRPr lang="fr-FR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100" u="none" strike="noStrike" dirty="0">
                          <a:effectLst/>
                        </a:rPr>
                        <a:t>946</a:t>
                      </a:r>
                      <a:endParaRPr lang="fr-FR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</a:tbl>
          </a:graphicData>
        </a:graphic>
      </p:graphicFrame>
      <p:sp>
        <p:nvSpPr>
          <p:cNvPr id="9" name="ZoneTexte 8"/>
          <p:cNvSpPr txBox="1"/>
          <p:nvPr/>
        </p:nvSpPr>
        <p:spPr>
          <a:xfrm>
            <a:off x="7659734" y="5474554"/>
            <a:ext cx="3520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i="1" dirty="0" smtClean="0"/>
              <a:t>Base de données finale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179355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>
          <a:xfrm>
            <a:off x="3071816" y="274641"/>
            <a:ext cx="7272337" cy="490537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2 : dépassement de mesure</a:t>
            </a:r>
          </a:p>
        </p:txBody>
      </p:sp>
      <p:sp>
        <p:nvSpPr>
          <p:cNvPr id="4301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81558D4-7573-41B8-AC19-F7A181AF21B2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50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43014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268200"/>
              </p:ext>
            </p:extLst>
          </p:nvPr>
        </p:nvGraphicFramePr>
        <p:xfrm>
          <a:off x="5664203" y="1989141"/>
          <a:ext cx="5940004" cy="4680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08345"/>
                <a:gridCol w="508603"/>
                <a:gridCol w="509428"/>
                <a:gridCol w="509428"/>
                <a:gridCol w="509428"/>
                <a:gridCol w="490466"/>
                <a:gridCol w="490466"/>
                <a:gridCol w="490466"/>
                <a:gridCol w="490466"/>
                <a:gridCol w="439359"/>
                <a:gridCol w="439359"/>
                <a:gridCol w="454190"/>
              </a:tblGrid>
              <a:tr h="21248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  <a:tr h="25551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Mes.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3438237"/>
              </p:ext>
            </p:extLst>
          </p:nvPr>
        </p:nvGraphicFramePr>
        <p:xfrm>
          <a:off x="5669034" y="2924947"/>
          <a:ext cx="5940004" cy="2339999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480774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  <a:gridCol w="545923"/>
              </a:tblGrid>
              <a:tr h="18327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FF0000"/>
                    </a:solidFill>
                  </a:tcPr>
                </a:tc>
              </a:tr>
              <a:tr h="41752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fr-FR" sz="11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FF0000"/>
                    </a:solidFill>
                  </a:tcPr>
                </a:tc>
              </a:tr>
              <a:tr h="41752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P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3,6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4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8,9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3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7,2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9%</a:t>
                      </a:r>
                    </a:p>
                  </a:txBody>
                  <a:tcPr marL="7620" marR="7620" marT="7620" marB="0" anchor="ctr">
                    <a:solidFill>
                      <a:srgbClr val="FF0000"/>
                    </a:solidFill>
                  </a:tcPr>
                </a:tc>
              </a:tr>
              <a:tr h="41752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fr-FR" sz="11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FF0000"/>
                    </a:solidFill>
                  </a:tcPr>
                </a:tc>
              </a:tr>
              <a:tr h="48663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P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,6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,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7,8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>
                    <a:solidFill>
                      <a:srgbClr val="FF0000"/>
                    </a:solidFill>
                  </a:tcPr>
                </a:tc>
              </a:tr>
              <a:tr h="41752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Cert.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54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21,2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320136" y="5373216"/>
            <a:ext cx="2088232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mme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fr-FR" dirty="0"/>
              <a:t>= 17</a:t>
            </a:r>
          </a:p>
        </p:txBody>
      </p:sp>
      <p:sp>
        <p:nvSpPr>
          <p:cNvPr id="43058" name="Rectangle 2"/>
          <p:cNvSpPr>
            <a:spLocks noChangeArrowheads="1"/>
          </p:cNvSpPr>
          <p:nvPr/>
        </p:nvSpPr>
        <p:spPr bwMode="auto">
          <a:xfrm>
            <a:off x="1554166" y="16600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43059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4306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2333216"/>
              </p:ext>
            </p:extLst>
          </p:nvPr>
        </p:nvGraphicFramePr>
        <p:xfrm>
          <a:off x="150312" y="1592264"/>
          <a:ext cx="4221162" cy="486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Visio" r:id="rId4" imgW="5463601" imgH="6301800" progId="Visio.Drawing.15">
                  <p:embed/>
                </p:oleObj>
              </mc:Choice>
              <mc:Fallback>
                <p:oleObj name="Visio" r:id="rId4" imgW="5463601" imgH="63018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12" y="1592264"/>
                        <a:ext cx="4221162" cy="486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07596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>
          <a:xfrm>
            <a:off x="3071816" y="274641"/>
            <a:ext cx="7272337" cy="490537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2 : dépassement de mesure</a:t>
            </a:r>
          </a:p>
        </p:txBody>
      </p:sp>
      <p:sp>
        <p:nvSpPr>
          <p:cNvPr id="4506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ED3E943-16CB-47E9-B6E3-3F80740E8F19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51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45062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2369359"/>
              </p:ext>
            </p:extLst>
          </p:nvPr>
        </p:nvGraphicFramePr>
        <p:xfrm>
          <a:off x="5663951" y="1989141"/>
          <a:ext cx="5940003" cy="4680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08343"/>
                <a:gridCol w="508602"/>
                <a:gridCol w="509427"/>
                <a:gridCol w="509427"/>
                <a:gridCol w="509427"/>
                <a:gridCol w="490466"/>
                <a:gridCol w="490466"/>
                <a:gridCol w="490466"/>
                <a:gridCol w="490466"/>
                <a:gridCol w="439359"/>
                <a:gridCol w="439359"/>
                <a:gridCol w="454195"/>
              </a:tblGrid>
              <a:tr h="21248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4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7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  <a:tr h="25551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Mes.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  <a:highlight>
                            <a:srgbClr val="FFFF00"/>
                          </a:highlight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320136" y="5373216"/>
            <a:ext cx="2088232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mme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fr-FR" dirty="0"/>
              <a:t>= 17</a:t>
            </a:r>
          </a:p>
        </p:txBody>
      </p:sp>
      <p:sp>
        <p:nvSpPr>
          <p:cNvPr id="45065" name="Rectangle 2"/>
          <p:cNvSpPr>
            <a:spLocks noChangeArrowheads="1"/>
          </p:cNvSpPr>
          <p:nvPr/>
        </p:nvSpPr>
        <p:spPr bwMode="auto">
          <a:xfrm>
            <a:off x="1554166" y="16600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4506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4506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4506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3847809"/>
              </p:ext>
            </p:extLst>
          </p:nvPr>
        </p:nvGraphicFramePr>
        <p:xfrm>
          <a:off x="150312" y="1592264"/>
          <a:ext cx="4221162" cy="486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Visio" r:id="rId4" imgW="5463601" imgH="6301800" progId="Visio.Drawing.15">
                  <p:embed/>
                </p:oleObj>
              </mc:Choice>
              <mc:Fallback>
                <p:oleObj name="Visio" r:id="rId4" imgW="5463601" imgH="63018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12" y="1592264"/>
                        <a:ext cx="4221162" cy="486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7420836"/>
              </p:ext>
            </p:extLst>
          </p:nvPr>
        </p:nvGraphicFramePr>
        <p:xfrm>
          <a:off x="5668963" y="2924178"/>
          <a:ext cx="5471998" cy="2340001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487717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</a:tblGrid>
              <a:tr h="18884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P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3,6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4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8,9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3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7,2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P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,6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,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Cert.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54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</a:tr>
            </a:tbl>
          </a:graphicData>
        </a:graphic>
      </p:graphicFrame>
      <p:sp>
        <p:nvSpPr>
          <p:cNvPr id="14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475868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>
          <a:xfrm>
            <a:off x="3071816" y="274641"/>
            <a:ext cx="7272337" cy="490537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2 : dépassement de mesure</a:t>
            </a:r>
          </a:p>
        </p:txBody>
      </p:sp>
      <p:sp>
        <p:nvSpPr>
          <p:cNvPr id="4710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B10DCA0-96AF-4088-8FB7-2074CE8600C9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52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47110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320136" y="5373216"/>
            <a:ext cx="2088232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mme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fr-FR" dirty="0"/>
              <a:t>= 17</a:t>
            </a:r>
          </a:p>
        </p:txBody>
      </p:sp>
      <p:sp>
        <p:nvSpPr>
          <p:cNvPr id="47112" name="Rectangle 2"/>
          <p:cNvSpPr>
            <a:spLocks noChangeArrowheads="1"/>
          </p:cNvSpPr>
          <p:nvPr/>
        </p:nvSpPr>
        <p:spPr bwMode="auto">
          <a:xfrm>
            <a:off x="1554166" y="16600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4711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4711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0921503"/>
              </p:ext>
            </p:extLst>
          </p:nvPr>
        </p:nvGraphicFramePr>
        <p:xfrm>
          <a:off x="5668963" y="2924178"/>
          <a:ext cx="5471998" cy="2340001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487717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</a:tblGrid>
              <a:tr h="18884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P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3,6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4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8,9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3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7,2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P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,6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,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Cert.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54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</a:tr>
            </a:tbl>
          </a:graphicData>
        </a:graphic>
      </p:graphicFrame>
      <p:sp>
        <p:nvSpPr>
          <p:cNvPr id="4719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4719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879525"/>
              </p:ext>
            </p:extLst>
          </p:nvPr>
        </p:nvGraphicFramePr>
        <p:xfrm>
          <a:off x="150312" y="1592264"/>
          <a:ext cx="4221162" cy="486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Visio" r:id="rId4" imgW="5463601" imgH="6301800" progId="Visio.Drawing.15">
                  <p:embed/>
                </p:oleObj>
              </mc:Choice>
              <mc:Fallback>
                <p:oleObj name="Visio" r:id="rId4" imgW="5463601" imgH="63018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12" y="1592264"/>
                        <a:ext cx="4221162" cy="486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1218223"/>
              </p:ext>
            </p:extLst>
          </p:nvPr>
        </p:nvGraphicFramePr>
        <p:xfrm>
          <a:off x="5664203" y="1989141"/>
          <a:ext cx="5940004" cy="4680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08345"/>
                <a:gridCol w="508603"/>
                <a:gridCol w="509428"/>
                <a:gridCol w="509428"/>
                <a:gridCol w="509428"/>
                <a:gridCol w="490466"/>
                <a:gridCol w="490466"/>
                <a:gridCol w="490466"/>
                <a:gridCol w="490466"/>
                <a:gridCol w="439359"/>
                <a:gridCol w="439359"/>
                <a:gridCol w="454190"/>
              </a:tblGrid>
              <a:tr h="21248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  <a:tr h="25551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Mes.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</a:tbl>
          </a:graphicData>
        </a:graphic>
      </p:graphicFrame>
      <p:sp>
        <p:nvSpPr>
          <p:cNvPr id="15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76439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3071816" y="274641"/>
            <a:ext cx="7272337" cy="490537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2 : dépassement de mesure</a:t>
            </a:r>
          </a:p>
        </p:txBody>
      </p:sp>
      <p:sp>
        <p:nvSpPr>
          <p:cNvPr id="4915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8DCC309-56EB-40DF-BCC4-36920E82899A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53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49158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248128" y="5373216"/>
            <a:ext cx="2088232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mme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= 15</a:t>
            </a:r>
          </a:p>
        </p:txBody>
      </p:sp>
      <p:sp>
        <p:nvSpPr>
          <p:cNvPr id="49160" name="Rectangle 2"/>
          <p:cNvSpPr>
            <a:spLocks noChangeArrowheads="1"/>
          </p:cNvSpPr>
          <p:nvPr/>
        </p:nvSpPr>
        <p:spPr bwMode="auto">
          <a:xfrm>
            <a:off x="1554166" y="16600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49161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4916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4045635"/>
              </p:ext>
            </p:extLst>
          </p:nvPr>
        </p:nvGraphicFramePr>
        <p:xfrm>
          <a:off x="5668963" y="2924178"/>
          <a:ext cx="5471998" cy="2340001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487717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</a:tblGrid>
              <a:tr h="18884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P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3,6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4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8,9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3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7,2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P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,6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,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Cert.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54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</a:tr>
            </a:tbl>
          </a:graphicData>
        </a:graphic>
      </p:graphicFrame>
      <p:sp>
        <p:nvSpPr>
          <p:cNvPr id="4924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5360325"/>
              </p:ext>
            </p:extLst>
          </p:nvPr>
        </p:nvGraphicFramePr>
        <p:xfrm>
          <a:off x="5664203" y="1989141"/>
          <a:ext cx="5940004" cy="4680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08345"/>
                <a:gridCol w="508603"/>
                <a:gridCol w="509428"/>
                <a:gridCol w="509428"/>
                <a:gridCol w="509428"/>
                <a:gridCol w="490466"/>
                <a:gridCol w="490466"/>
                <a:gridCol w="490466"/>
                <a:gridCol w="490466"/>
                <a:gridCol w="439359"/>
                <a:gridCol w="439359"/>
                <a:gridCol w="454190"/>
              </a:tblGrid>
              <a:tr h="21248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  <a:tr h="25551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Mes.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</a:tbl>
          </a:graphicData>
        </a:graphic>
      </p:graphicFrame>
      <p:sp>
        <p:nvSpPr>
          <p:cNvPr id="4928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4928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6983525"/>
              </p:ext>
            </p:extLst>
          </p:nvPr>
        </p:nvGraphicFramePr>
        <p:xfrm>
          <a:off x="150311" y="1592264"/>
          <a:ext cx="4221163" cy="486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" name="Visio" r:id="rId4" imgW="5463601" imgH="6301800" progId="Visio.Drawing.15">
                  <p:embed/>
                </p:oleObj>
              </mc:Choice>
              <mc:Fallback>
                <p:oleObj name="Visio" r:id="rId4" imgW="5463601" imgH="63018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11" y="1592264"/>
                        <a:ext cx="4221163" cy="486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42945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>
          <a:xfrm>
            <a:off x="3071816" y="274641"/>
            <a:ext cx="7272337" cy="490537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3 : mesure incomplète</a:t>
            </a:r>
          </a:p>
        </p:txBody>
      </p:sp>
      <p:sp>
        <p:nvSpPr>
          <p:cNvPr id="5120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A33DC21-7221-431E-AE1D-A34D952188F1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54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51206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182760" y="5373216"/>
            <a:ext cx="2088232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mme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fr-FR" dirty="0"/>
              <a:t>= 15</a:t>
            </a:r>
          </a:p>
        </p:txBody>
      </p:sp>
      <p:sp>
        <p:nvSpPr>
          <p:cNvPr id="51208" name="Rectangle 2"/>
          <p:cNvSpPr>
            <a:spLocks noChangeArrowheads="1"/>
          </p:cNvSpPr>
          <p:nvPr/>
        </p:nvSpPr>
        <p:spPr bwMode="auto">
          <a:xfrm>
            <a:off x="1554166" y="16600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1209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1210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5249144"/>
              </p:ext>
            </p:extLst>
          </p:nvPr>
        </p:nvGraphicFramePr>
        <p:xfrm>
          <a:off x="5669034" y="2924944"/>
          <a:ext cx="5471998" cy="2340001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487717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</a:tblGrid>
              <a:tr h="18882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P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3,6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4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8,9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3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7,2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P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,6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,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Cert.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b="0" dirty="0" smtClean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,9%</a:t>
                      </a:r>
                      <a:endParaRPr lang="fr-FR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54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</a:tr>
            </a:tbl>
          </a:graphicData>
        </a:graphic>
      </p:graphicFrame>
      <p:sp>
        <p:nvSpPr>
          <p:cNvPr id="5121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9581468"/>
              </p:ext>
            </p:extLst>
          </p:nvPr>
        </p:nvGraphicFramePr>
        <p:xfrm>
          <a:off x="5664203" y="1989141"/>
          <a:ext cx="5940004" cy="4680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08345"/>
                <a:gridCol w="508603"/>
                <a:gridCol w="509428"/>
                <a:gridCol w="509428"/>
                <a:gridCol w="509428"/>
                <a:gridCol w="490466"/>
                <a:gridCol w="490466"/>
                <a:gridCol w="490466"/>
                <a:gridCol w="490466"/>
                <a:gridCol w="439359"/>
                <a:gridCol w="439359"/>
                <a:gridCol w="454190"/>
              </a:tblGrid>
              <a:tr h="22174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  <a:tr h="24625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Mes.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</a:tbl>
          </a:graphicData>
        </a:graphic>
      </p:graphicFrame>
      <p:sp>
        <p:nvSpPr>
          <p:cNvPr id="5125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125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5125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29632"/>
              </p:ext>
            </p:extLst>
          </p:nvPr>
        </p:nvGraphicFramePr>
        <p:xfrm>
          <a:off x="239185" y="1660009"/>
          <a:ext cx="4411662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Visio" r:id="rId4" imgW="5890195" imgH="6271344" progId="Visio.Drawing.15">
                  <p:embed/>
                </p:oleObj>
              </mc:Choice>
              <mc:Fallback>
                <p:oleObj name="Visio" r:id="rId4" imgW="5890195" imgH="627134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185" y="1660009"/>
                        <a:ext cx="4411662" cy="468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46638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>
          <a:xfrm>
            <a:off x="3071816" y="274641"/>
            <a:ext cx="7272337" cy="490537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3 : mesure incomplète</a:t>
            </a:r>
          </a:p>
        </p:txBody>
      </p:sp>
      <p:sp>
        <p:nvSpPr>
          <p:cNvPr id="5325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016109E-40F7-475C-90E3-868BF0D7E579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55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53254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182760" y="5373216"/>
            <a:ext cx="2088232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mme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fr-FR" dirty="0"/>
              <a:t>= 15</a:t>
            </a:r>
          </a:p>
        </p:txBody>
      </p:sp>
      <p:sp>
        <p:nvSpPr>
          <p:cNvPr id="53256" name="Rectangle 2"/>
          <p:cNvSpPr>
            <a:spLocks noChangeArrowheads="1"/>
          </p:cNvSpPr>
          <p:nvPr/>
        </p:nvSpPr>
        <p:spPr bwMode="auto">
          <a:xfrm>
            <a:off x="1554166" y="16600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325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325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3259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8504732"/>
              </p:ext>
            </p:extLst>
          </p:nvPr>
        </p:nvGraphicFramePr>
        <p:xfrm>
          <a:off x="5663952" y="1989141"/>
          <a:ext cx="5940004" cy="4680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08345"/>
                <a:gridCol w="508603"/>
                <a:gridCol w="509428"/>
                <a:gridCol w="509428"/>
                <a:gridCol w="509428"/>
                <a:gridCol w="490466"/>
                <a:gridCol w="490466"/>
                <a:gridCol w="490466"/>
                <a:gridCol w="490466"/>
                <a:gridCol w="439359"/>
                <a:gridCol w="439359"/>
                <a:gridCol w="454190"/>
              </a:tblGrid>
              <a:tr h="21248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  <a:tr h="25551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Mes.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b="0" dirty="0" smtClean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fr-FR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</a:tbl>
          </a:graphicData>
        </a:graphic>
      </p:graphicFrame>
      <p:sp>
        <p:nvSpPr>
          <p:cNvPr id="53261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326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419188"/>
              </p:ext>
            </p:extLst>
          </p:nvPr>
        </p:nvGraphicFramePr>
        <p:xfrm>
          <a:off x="5669034" y="2924944"/>
          <a:ext cx="5471998" cy="2340001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487717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</a:tblGrid>
              <a:tr h="18882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fr-FR" sz="11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P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3,6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4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8,9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3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7,2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fr-FR" sz="11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P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,6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,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Cert.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54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</a:tr>
            </a:tbl>
          </a:graphicData>
        </a:graphic>
      </p:graphicFrame>
      <p:sp>
        <p:nvSpPr>
          <p:cNvPr id="5326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5326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199474"/>
              </p:ext>
            </p:extLst>
          </p:nvPr>
        </p:nvGraphicFramePr>
        <p:xfrm>
          <a:off x="239185" y="1660009"/>
          <a:ext cx="4411662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name="Visio" r:id="rId4" imgW="5890195" imgH="6271344" progId="Visio.Drawing.15">
                  <p:embed/>
                </p:oleObj>
              </mc:Choice>
              <mc:Fallback>
                <p:oleObj name="Visio" r:id="rId4" imgW="5890195" imgH="627134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185" y="1660009"/>
                        <a:ext cx="4411662" cy="468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03097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>
          <a:xfrm>
            <a:off x="3071816" y="274641"/>
            <a:ext cx="7272337" cy="490537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3 : mesure incomplète</a:t>
            </a:r>
          </a:p>
        </p:txBody>
      </p:sp>
      <p:sp>
        <p:nvSpPr>
          <p:cNvPr id="5530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DDF8D4D-98C5-4381-8B06-2003DBB218F8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56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55302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182760" y="5373216"/>
            <a:ext cx="2088232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mme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fr-FR" dirty="0"/>
              <a:t>= 15</a:t>
            </a:r>
          </a:p>
        </p:txBody>
      </p:sp>
      <p:sp>
        <p:nvSpPr>
          <p:cNvPr id="55304" name="Rectangle 2"/>
          <p:cNvSpPr>
            <a:spLocks noChangeArrowheads="1"/>
          </p:cNvSpPr>
          <p:nvPr/>
        </p:nvSpPr>
        <p:spPr bwMode="auto">
          <a:xfrm>
            <a:off x="1554166" y="16600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530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530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530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9481575"/>
              </p:ext>
            </p:extLst>
          </p:nvPr>
        </p:nvGraphicFramePr>
        <p:xfrm>
          <a:off x="5663952" y="1989141"/>
          <a:ext cx="5940004" cy="4680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08345"/>
                <a:gridCol w="508603"/>
                <a:gridCol w="509428"/>
                <a:gridCol w="509428"/>
                <a:gridCol w="509428"/>
                <a:gridCol w="490466"/>
                <a:gridCol w="490466"/>
                <a:gridCol w="490466"/>
                <a:gridCol w="490466"/>
                <a:gridCol w="439359"/>
                <a:gridCol w="439359"/>
                <a:gridCol w="454190"/>
              </a:tblGrid>
              <a:tr h="21248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  <a:tr h="25551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Mes.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b="0" dirty="0" smtClean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fr-FR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</a:tbl>
          </a:graphicData>
        </a:graphic>
      </p:graphicFrame>
      <p:sp>
        <p:nvSpPr>
          <p:cNvPr id="55309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5310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5726939"/>
              </p:ext>
            </p:extLst>
          </p:nvPr>
        </p:nvGraphicFramePr>
        <p:xfrm>
          <a:off x="5669034" y="2924944"/>
          <a:ext cx="5471998" cy="2340001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487717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</a:tblGrid>
              <a:tr h="18882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P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3,6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4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8,9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3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7,2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P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,6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,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</a:tr>
              <a:tr h="4302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Cert.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b="0" dirty="0" smtClean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fr-FR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54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</a:tr>
            </a:tbl>
          </a:graphicData>
        </a:graphic>
      </p:graphicFrame>
      <p:sp>
        <p:nvSpPr>
          <p:cNvPr id="5531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5531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2266434"/>
              </p:ext>
            </p:extLst>
          </p:nvPr>
        </p:nvGraphicFramePr>
        <p:xfrm>
          <a:off x="239185" y="1660009"/>
          <a:ext cx="4411662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Visio" r:id="rId4" imgW="5890195" imgH="6271344" progId="Visio.Drawing.15">
                  <p:embed/>
                </p:oleObj>
              </mc:Choice>
              <mc:Fallback>
                <p:oleObj name="Visio" r:id="rId4" imgW="5890195" imgH="627134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185" y="1660009"/>
                        <a:ext cx="4411662" cy="468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78254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>
          <a:xfrm>
            <a:off x="3071816" y="274641"/>
            <a:ext cx="7272337" cy="490537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3 : mesure incomplète</a:t>
            </a:r>
          </a:p>
        </p:txBody>
      </p:sp>
      <p:sp>
        <p:nvSpPr>
          <p:cNvPr id="5734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AFBDA4E-EA07-495C-9B5F-A8B062142F71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57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57350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182760" y="5373216"/>
            <a:ext cx="2088232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mme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fr-FR" dirty="0"/>
              <a:t>= 15</a:t>
            </a:r>
          </a:p>
        </p:txBody>
      </p:sp>
      <p:sp>
        <p:nvSpPr>
          <p:cNvPr id="57352" name="Rectangle 2"/>
          <p:cNvSpPr>
            <a:spLocks noChangeArrowheads="1"/>
          </p:cNvSpPr>
          <p:nvPr/>
        </p:nvSpPr>
        <p:spPr bwMode="auto">
          <a:xfrm>
            <a:off x="1554166" y="16600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735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735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735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455420"/>
              </p:ext>
            </p:extLst>
          </p:nvPr>
        </p:nvGraphicFramePr>
        <p:xfrm>
          <a:off x="5664203" y="1989141"/>
          <a:ext cx="5940004" cy="4680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08345"/>
                <a:gridCol w="508603"/>
                <a:gridCol w="509428"/>
                <a:gridCol w="509428"/>
                <a:gridCol w="509428"/>
                <a:gridCol w="490466"/>
                <a:gridCol w="490466"/>
                <a:gridCol w="490466"/>
                <a:gridCol w="490466"/>
                <a:gridCol w="439359"/>
                <a:gridCol w="439359"/>
                <a:gridCol w="454190"/>
              </a:tblGrid>
              <a:tr h="21248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  <a:tr h="25551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Mes.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fr-FR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</a:tbl>
          </a:graphicData>
        </a:graphic>
      </p:graphicFrame>
      <p:sp>
        <p:nvSpPr>
          <p:cNvPr id="5739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739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2371132"/>
              </p:ext>
            </p:extLst>
          </p:nvPr>
        </p:nvGraphicFramePr>
        <p:xfrm>
          <a:off x="5668963" y="2924178"/>
          <a:ext cx="5471998" cy="2340001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487717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</a:tblGrid>
              <a:tr h="18884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P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3,6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4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8,9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3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7,2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P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,6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,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Cert.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100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54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</a:tr>
            </a:tbl>
          </a:graphicData>
        </a:graphic>
      </p:graphicFrame>
      <p:sp>
        <p:nvSpPr>
          <p:cNvPr id="5747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5747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32193"/>
              </p:ext>
            </p:extLst>
          </p:nvPr>
        </p:nvGraphicFramePr>
        <p:xfrm>
          <a:off x="239185" y="1660009"/>
          <a:ext cx="4411662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8" name="Visio" r:id="rId4" imgW="5890195" imgH="6271344" progId="Visio.Drawing.15">
                  <p:embed/>
                </p:oleObj>
              </mc:Choice>
              <mc:Fallback>
                <p:oleObj name="Visio" r:id="rId4" imgW="5890195" imgH="627134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185" y="1660009"/>
                        <a:ext cx="4411662" cy="468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54986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>
          <a:xfrm>
            <a:off x="3071816" y="274641"/>
            <a:ext cx="7272337" cy="490537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FR" altLang="fr-FR" smtClean="0"/>
              <a:t>Etape 3 : mesure incomplète</a:t>
            </a:r>
          </a:p>
        </p:txBody>
      </p:sp>
      <p:sp>
        <p:nvSpPr>
          <p:cNvPr id="5939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DEEECA7-4319-432A-BE6B-81D527CE0C86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58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59398" name="Rectangle 2"/>
          <p:cNvSpPr>
            <a:spLocks noChangeArrowheads="1"/>
          </p:cNvSpPr>
          <p:nvPr/>
        </p:nvSpPr>
        <p:spPr bwMode="auto">
          <a:xfrm>
            <a:off x="2168528" y="18044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182760" y="5373216"/>
            <a:ext cx="2088232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mme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= 16</a:t>
            </a:r>
          </a:p>
        </p:txBody>
      </p:sp>
      <p:sp>
        <p:nvSpPr>
          <p:cNvPr id="59400" name="Rectangle 2"/>
          <p:cNvSpPr>
            <a:spLocks noChangeArrowheads="1"/>
          </p:cNvSpPr>
          <p:nvPr/>
        </p:nvSpPr>
        <p:spPr bwMode="auto">
          <a:xfrm>
            <a:off x="1554166" y="16600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9401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940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940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8811709"/>
              </p:ext>
            </p:extLst>
          </p:nvPr>
        </p:nvGraphicFramePr>
        <p:xfrm>
          <a:off x="5664203" y="1989141"/>
          <a:ext cx="5940004" cy="4680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08345"/>
                <a:gridCol w="508603"/>
                <a:gridCol w="509428"/>
                <a:gridCol w="509428"/>
                <a:gridCol w="509428"/>
                <a:gridCol w="490466"/>
                <a:gridCol w="490466"/>
                <a:gridCol w="490466"/>
                <a:gridCol w="490466"/>
                <a:gridCol w="439359"/>
                <a:gridCol w="439359"/>
                <a:gridCol w="454190"/>
              </a:tblGrid>
              <a:tr h="21248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  <a:tr h="25551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Mes. 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fr-FR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0" marR="68570" marT="0" marB="0" anchor="ctr"/>
                </a:tc>
              </a:tr>
            </a:tbl>
          </a:graphicData>
        </a:graphic>
      </p:graphicFrame>
      <p:sp>
        <p:nvSpPr>
          <p:cNvPr id="5944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94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5530826"/>
              </p:ext>
            </p:extLst>
          </p:nvPr>
        </p:nvGraphicFramePr>
        <p:xfrm>
          <a:off x="5668963" y="2924178"/>
          <a:ext cx="5471998" cy="2340001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487717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  <a:gridCol w="553809"/>
              </a:tblGrid>
              <a:tr h="18884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P(D1)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3,6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4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8,9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4,3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7,2%</a:t>
                      </a:r>
                      <a:endParaRPr lang="fr-FR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fr-FR" sz="800" b="0" i="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9%</a:t>
                      </a:r>
                    </a:p>
                  </a:txBody>
                  <a:tcPr marL="7620" marR="7620" marT="762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D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P(D2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3,6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,1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,7%</a:t>
                      </a:r>
                      <a:endParaRPr lang="fr-FR" sz="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%</a:t>
                      </a:r>
                    </a:p>
                  </a:txBody>
                  <a:tcPr marL="7620" marR="7620" marT="7620" marB="0" anchor="ctr"/>
                </a:tc>
              </a:tr>
              <a:tr h="43023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>
                          <a:effectLst/>
                        </a:rPr>
                        <a:t>Cert.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100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88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54,5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800" dirty="0" smtClean="0">
                          <a:effectLst/>
                        </a:rPr>
                        <a:t>9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>
                    <a:solidFill>
                      <a:srgbClr val="D9E9C3"/>
                    </a:solidFill>
                  </a:tcPr>
                </a:tc>
              </a:tr>
            </a:tbl>
          </a:graphicData>
        </a:graphic>
      </p:graphicFrame>
      <p:sp>
        <p:nvSpPr>
          <p:cNvPr id="5952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sp>
        <p:nvSpPr>
          <p:cNvPr id="5952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fr-FR" altLang="fr-FR" sz="1800" b="0">
              <a:solidFill>
                <a:schemeClr val="tx1"/>
              </a:solidFill>
            </a:endParaRPr>
          </a:p>
        </p:txBody>
      </p:sp>
      <p:graphicFrame>
        <p:nvGraphicFramePr>
          <p:cNvPr id="5952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886965"/>
              </p:ext>
            </p:extLst>
          </p:nvPr>
        </p:nvGraphicFramePr>
        <p:xfrm>
          <a:off x="239185" y="1649123"/>
          <a:ext cx="4411662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2" name="Visio" r:id="rId4" imgW="5890195" imgH="6271344" progId="Visio.Drawing.15">
                  <p:embed/>
                </p:oleObj>
              </mc:Choice>
              <mc:Fallback>
                <p:oleObj name="Visio" r:id="rId4" imgW="5890195" imgH="627134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185" y="1649123"/>
                        <a:ext cx="4411662" cy="468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75766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>
          <a:xfrm>
            <a:off x="3063875" y="396875"/>
            <a:ext cx="7272338" cy="490538"/>
          </a:xfrm>
        </p:spPr>
        <p:txBody>
          <a:bodyPr/>
          <a:lstStyle/>
          <a:p>
            <a:pPr eaLnBrk="1" hangingPunct="1"/>
            <a:r>
              <a:rPr lang="fr-FR" altLang="fr-FR" sz="1800"/>
              <a:t>Exemple : Voodoo Child – Jimmy Hendrix (2 premières mesures)</a:t>
            </a:r>
            <a:br>
              <a:rPr lang="fr-FR" altLang="fr-FR" sz="1800"/>
            </a:br>
            <a:endParaRPr lang="fr-FR" altLang="fr-FR" sz="180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defRPr/>
            </a:pPr>
            <a:endParaRPr lang="fr-FR" dirty="0" smtClean="0"/>
          </a:p>
          <a:p>
            <a:pPr eaLnBrk="1" hangingPunct="1">
              <a:buFont typeface="Arial" panose="020B0604020202020204" pitchFamily="34" charset="0"/>
              <a:buChar char="•"/>
              <a:defRPr/>
            </a:pPr>
            <a:endParaRPr lang="fr-FR" dirty="0" smtClean="0"/>
          </a:p>
        </p:txBody>
      </p:sp>
      <p:sp>
        <p:nvSpPr>
          <p:cNvPr id="6144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261387E-01AB-4B45-990D-5C81645BEC4D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59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432178" y="1052513"/>
          <a:ext cx="5529262" cy="3694113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921332"/>
                <a:gridCol w="921332"/>
                <a:gridCol w="921332"/>
                <a:gridCol w="921332"/>
                <a:gridCol w="921967"/>
                <a:gridCol w="921967"/>
              </a:tblGrid>
              <a:tr h="538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Numéro de note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Durées en Entrée (DE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Durée Inférieure (DI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Proba DI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Durée Supérieure (DS)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Proba DS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7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53,6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43,6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0,9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4,4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5,7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9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7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0,9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4,3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5,7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77,2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2,7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7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5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37,8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86,3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3,7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,2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8,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,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3,8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99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1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22542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7,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74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6%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3432175" y="5157791"/>
          <a:ext cx="5543552" cy="896938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13484"/>
                <a:gridCol w="569102"/>
                <a:gridCol w="569817"/>
                <a:gridCol w="569102"/>
                <a:gridCol w="569102"/>
                <a:gridCol w="544047"/>
                <a:gridCol w="544047"/>
                <a:gridCol w="544047"/>
                <a:gridCol w="544047"/>
                <a:gridCol w="476757"/>
              </a:tblGrid>
              <a:tr h="17938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 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7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35877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Mes. 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3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  <a:tr h="35877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Mes. 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6" marR="68576" marT="0" marB="0" anchor="ctr"/>
                </a:tc>
              </a:tr>
            </a:tbl>
          </a:graphicData>
        </a:graphic>
      </p:graphicFrame>
      <p:sp>
        <p:nvSpPr>
          <p:cNvPr id="2" name="Circular Arrow 1"/>
          <p:cNvSpPr/>
          <p:nvPr/>
        </p:nvSpPr>
        <p:spPr>
          <a:xfrm rot="5400000" flipV="1">
            <a:off x="1407318" y="2742976"/>
            <a:ext cx="3313113" cy="2808287"/>
          </a:xfrm>
          <a:prstGeom prst="circularArrow">
            <a:avLst>
              <a:gd name="adj1" fmla="val 6740"/>
              <a:gd name="adj2" fmla="val 1142319"/>
              <a:gd name="adj3" fmla="val 20509726"/>
              <a:gd name="adj4" fmla="val 10800000"/>
              <a:gd name="adj5" fmla="val 844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>
              <a:solidFill>
                <a:schemeClr val="tx1"/>
              </a:solidFill>
            </a:endParaRPr>
          </a:p>
        </p:txBody>
      </p:sp>
      <p:sp>
        <p:nvSpPr>
          <p:cNvPr id="61607" name="TextBox 18"/>
          <p:cNvSpPr txBox="1">
            <a:spLocks noChangeArrowheads="1"/>
          </p:cNvSpPr>
          <p:nvPr/>
        </p:nvSpPr>
        <p:spPr bwMode="auto">
          <a:xfrm>
            <a:off x="5159375" y="4724400"/>
            <a:ext cx="23764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fr-FR" altLang="fr-FR" sz="1800" b="0">
                <a:solidFill>
                  <a:schemeClr val="tx1"/>
                </a:solidFill>
              </a:rPr>
              <a:t>Out</a:t>
            </a:r>
          </a:p>
        </p:txBody>
      </p:sp>
      <p:sp>
        <p:nvSpPr>
          <p:cNvPr id="61608" name="TextBox 23"/>
          <p:cNvSpPr txBox="1">
            <a:spLocks noChangeArrowheads="1"/>
          </p:cNvSpPr>
          <p:nvPr/>
        </p:nvSpPr>
        <p:spPr bwMode="auto">
          <a:xfrm>
            <a:off x="5683250" y="5988050"/>
            <a:ext cx="23764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fr-FR" altLang="fr-FR" sz="1800" b="0">
                <a:solidFill>
                  <a:schemeClr val="tx1"/>
                </a:solidFill>
              </a:rPr>
              <a:t>mesures</a:t>
            </a:r>
          </a:p>
        </p:txBody>
      </p:sp>
      <p:sp>
        <p:nvSpPr>
          <p:cNvPr id="11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51010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Algorithme général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24885" y="1009651"/>
            <a:ext cx="11713633" cy="604836"/>
          </a:xfrm>
        </p:spPr>
        <p:txBody>
          <a:bodyPr/>
          <a:lstStyle/>
          <a:p>
            <a:r>
              <a:rPr lang="fr-FR" dirty="0" smtClean="0"/>
              <a:t>Schéma synoptique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6</a:t>
            </a:fld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5856" y="1462270"/>
            <a:ext cx="7380288" cy="49748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2753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9BBAD63-3256-4366-A767-04F9529835F3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60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63492" name="Rectangle 17"/>
          <p:cNvSpPr>
            <a:spLocks noGrp="1" noChangeArrowheads="1"/>
          </p:cNvSpPr>
          <p:nvPr>
            <p:ph type="title"/>
          </p:nvPr>
        </p:nvSpPr>
        <p:spPr>
          <a:xfrm>
            <a:off x="3103566" y="244475"/>
            <a:ext cx="7138987" cy="490538"/>
          </a:xfrm>
        </p:spPr>
        <p:txBody>
          <a:bodyPr/>
          <a:lstStyle/>
          <a:p>
            <a:r>
              <a:rPr lang="fr-FR" altLang="fr-FR" b="0" smtClean="0"/>
              <a:t>Résultats Correction (%)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6661306"/>
              </p:ext>
            </p:extLst>
          </p:nvPr>
        </p:nvGraphicFramePr>
        <p:xfrm>
          <a:off x="1979616" y="1441453"/>
          <a:ext cx="8250238" cy="4621211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664522"/>
                <a:gridCol w="1669045"/>
                <a:gridCol w="1623813"/>
                <a:gridCol w="1669045"/>
                <a:gridCol w="1623813"/>
              </a:tblGrid>
              <a:tr h="340254">
                <a:tc rowSpan="2">
                  <a:txBody>
                    <a:bodyPr/>
                    <a:lstStyle/>
                    <a:p>
                      <a:pPr algn="ctr"/>
                      <a:endParaRPr lang="fr-FR" sz="11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74" marR="68574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Tempo </a:t>
                      </a:r>
                      <a:r>
                        <a:rPr lang="fr-FR" sz="1100" dirty="0" smtClean="0">
                          <a:effectLst/>
                        </a:rPr>
                        <a:t>estimé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Tempo fixé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</a:tr>
              <a:tr h="340254">
                <a:tc vMerge="1">
                  <a:txBody>
                    <a:bodyPr/>
                    <a:lstStyle/>
                    <a:p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80" marR="68580" marT="0" marB="0"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 dirty="0">
                          <a:solidFill>
                            <a:schemeClr val="bg1"/>
                          </a:solidFill>
                          <a:effectLst/>
                        </a:rPr>
                        <a:t>no correction</a:t>
                      </a:r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>
                          <a:solidFill>
                            <a:schemeClr val="bg1"/>
                          </a:solidFill>
                          <a:effectLst/>
                        </a:rPr>
                        <a:t>correction</a:t>
                      </a:r>
                      <a:endParaRPr lang="fr-FR" sz="1100" b="1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 dirty="0">
                          <a:solidFill>
                            <a:schemeClr val="bg1"/>
                          </a:solidFill>
                          <a:effectLst/>
                        </a:rPr>
                        <a:t>no correction</a:t>
                      </a:r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 dirty="0">
                          <a:solidFill>
                            <a:schemeClr val="bg1"/>
                          </a:solidFill>
                          <a:effectLst/>
                        </a:rPr>
                        <a:t>correction</a:t>
                      </a:r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>
                    <a:solidFill>
                      <a:schemeClr val="accent2"/>
                    </a:solidFill>
                  </a:tcPr>
                </a:tc>
              </a:tr>
              <a:tr h="34025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AR diatonique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smtClean="0">
                          <a:effectLst/>
                        </a:rPr>
                        <a:t>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smtClean="0">
                          <a:effectLst/>
                        </a:rPr>
                        <a:t>2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6,6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0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</a:tr>
              <a:tr h="34025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err="1">
                          <a:effectLst/>
                        </a:rPr>
                        <a:t>Heart</a:t>
                      </a:r>
                      <a:r>
                        <a:rPr lang="fr-FR" sz="1100" dirty="0">
                          <a:effectLst/>
                        </a:rPr>
                        <a:t> &amp; soul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16,21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14,7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0,8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0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</a:tr>
              <a:tr h="34025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no surprises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92,30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92,3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</a:tr>
              <a:tr h="34025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seven nation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4,3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7,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4,3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72,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</a:tr>
              <a:tr h="34025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 err="1" smtClean="0">
                          <a:effectLst/>
                        </a:rPr>
                        <a:t>Hardest</a:t>
                      </a:r>
                      <a:r>
                        <a:rPr lang="fr-FR" sz="1100" dirty="0" smtClean="0">
                          <a:effectLst/>
                        </a:rPr>
                        <a:t> </a:t>
                      </a:r>
                      <a:r>
                        <a:rPr lang="fr-FR" sz="1100" dirty="0" err="1" smtClean="0">
                          <a:effectLst/>
                        </a:rPr>
                        <a:t>button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8,8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81,69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0,31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1,6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</a:tr>
              <a:tr h="34025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johnny B good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9,0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70,4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62,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76,1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</a:tr>
              <a:tr h="34025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Voodoo Child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22,22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0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8,09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51,25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</a:tr>
              <a:tr h="34025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Kashmir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18,66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1,9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34,8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82,19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</a:tr>
              <a:tr h="34025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Time </a:t>
                      </a:r>
                      <a:r>
                        <a:rPr lang="fr-FR" sz="1100" dirty="0" err="1">
                          <a:effectLst/>
                        </a:rPr>
                        <a:t>is</a:t>
                      </a:r>
                      <a:r>
                        <a:rPr lang="fr-FR" sz="1100" dirty="0">
                          <a:effectLst/>
                        </a:rPr>
                        <a:t> running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42,64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83,58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>
                          <a:effectLst/>
                        </a:rPr>
                        <a:t>83,58</a:t>
                      </a:r>
                      <a:endParaRPr lang="fr-F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</a:rPr>
                        <a:t>85,07</a:t>
                      </a:r>
                      <a:endParaRPr lang="fr-F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</a:tr>
              <a:tr h="340254">
                <a:tc>
                  <a:txBody>
                    <a:bodyPr/>
                    <a:lstStyle/>
                    <a:p>
                      <a:pPr algn="ctr" fontAlgn="b"/>
                      <a:r>
                        <a:rPr lang="fr-FR" sz="1100" u="none" strike="noStrike" dirty="0">
                          <a:effectLst/>
                        </a:rPr>
                        <a:t>48 notes</a:t>
                      </a:r>
                      <a:endParaRPr lang="fr-FR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100" u="none" strike="noStrike" dirty="0" smtClean="0">
                          <a:effectLst/>
                        </a:rPr>
                        <a:t>70,08</a:t>
                      </a:r>
                      <a:endParaRPr lang="fr-FR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100" u="none" strike="noStrike" dirty="0">
                          <a:effectLst/>
                        </a:rPr>
                        <a:t>97,8</a:t>
                      </a:r>
                      <a:endParaRPr lang="fr-FR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100" u="none" strike="noStrike" dirty="0" smtClean="0">
                          <a:effectLst/>
                        </a:rPr>
                        <a:t>70,08</a:t>
                      </a:r>
                      <a:endParaRPr lang="fr-FR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100" u="none" strike="noStrike" dirty="0">
                          <a:effectLst/>
                        </a:rPr>
                        <a:t>97,8</a:t>
                      </a:r>
                      <a:endParaRPr lang="fr-FR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19" marB="0" anchor="ctr"/>
                </a:tc>
              </a:tr>
              <a:tr h="53816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OYENNE</a:t>
                      </a:r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5,19</a:t>
                      </a:r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9,70</a:t>
                      </a:r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6,06</a:t>
                      </a:r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fr-FR" sz="1100" b="1" dirty="0" smtClean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b="1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9,32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fr-FR" sz="11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74" marR="68574" marT="0" marB="0" anchor="ctr"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6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673909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defRPr sz="2400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876AC56-9D85-41F8-A01B-80C7C46BF06B}" type="slidenum">
              <a:rPr lang="fr-FR" altLang="fr-FR" sz="1200">
                <a:solidFill>
                  <a:schemeClr val="bg1"/>
                </a:solidFill>
              </a:rPr>
              <a:pPr>
                <a:spcBef>
                  <a:spcPct val="0"/>
                </a:spcBef>
              </a:pPr>
              <a:t>61</a:t>
            </a:fld>
            <a:endParaRPr lang="fr-FR" altLang="fr-FR" sz="1200">
              <a:solidFill>
                <a:schemeClr val="bg1"/>
              </a:solidFill>
            </a:endParaRPr>
          </a:p>
        </p:txBody>
      </p:sp>
      <p:sp>
        <p:nvSpPr>
          <p:cNvPr id="4100" name="Rectangle 1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fr-FR" altLang="fr-FR" sz="2800" b="0" dirty="0">
                <a:solidFill>
                  <a:srgbClr val="133B72"/>
                </a:solidFill>
              </a:rPr>
              <a:t>Améliorations</a:t>
            </a:r>
          </a:p>
          <a:p>
            <a:pPr>
              <a:spcBef>
                <a:spcPct val="0"/>
              </a:spcBef>
              <a:defRPr/>
            </a:pPr>
            <a:endParaRPr lang="fr-FR" altLang="fr-FR" dirty="0" smtClean="0"/>
          </a:p>
          <a:p>
            <a:pPr>
              <a:spcBef>
                <a:spcPct val="0"/>
              </a:spcBef>
              <a:defRPr/>
            </a:pPr>
            <a:endParaRPr lang="fr-FR" altLang="fr-FR" dirty="0"/>
          </a:p>
          <a:p>
            <a:pPr>
              <a:spcBef>
                <a:spcPct val="0"/>
              </a:spcBef>
              <a:defRPr/>
            </a:pPr>
            <a:endParaRPr lang="fr-FR" altLang="fr-FR" dirty="0" smtClean="0"/>
          </a:p>
          <a:p>
            <a:pPr marL="457200" indent="-457200">
              <a:spcBef>
                <a:spcPct val="0"/>
              </a:spcBef>
              <a:buFontTx/>
              <a:buAutoNum type="arabicPeriod"/>
              <a:defRPr/>
            </a:pPr>
            <a:r>
              <a:rPr lang="fr-FR" altLang="fr-FR" dirty="0" smtClean="0"/>
              <a:t>Gérer les mesures fausses (échec de correction)</a:t>
            </a:r>
            <a:endParaRPr lang="fr-FR" altLang="fr-FR" dirty="0"/>
          </a:p>
          <a:p>
            <a:pPr marL="457200" indent="-457200">
              <a:spcBef>
                <a:spcPct val="0"/>
              </a:spcBef>
              <a:buFontTx/>
              <a:buAutoNum type="arabicPeriod"/>
              <a:defRPr/>
            </a:pPr>
            <a:r>
              <a:rPr lang="fr-FR" altLang="fr-FR" dirty="0" smtClean="0"/>
              <a:t>Resynchroniser les notes en cas de mesure </a:t>
            </a:r>
            <a:r>
              <a:rPr lang="fr-FR" altLang="fr-FR" dirty="0" smtClean="0"/>
              <a:t>fausse</a:t>
            </a:r>
          </a:p>
          <a:p>
            <a:pPr marL="457200" indent="-457200">
              <a:spcBef>
                <a:spcPct val="0"/>
              </a:spcBef>
              <a:buFontTx/>
              <a:buAutoNum type="arabicPeriod"/>
              <a:defRPr/>
            </a:pPr>
            <a:r>
              <a:rPr lang="fr-FR" altLang="fr-FR" dirty="0" smtClean="0"/>
              <a:t>Gérer des découpages de mesure autre que 4:4</a:t>
            </a:r>
            <a:endParaRPr lang="fr-FR" altLang="fr-FR" dirty="0" smtClean="0"/>
          </a:p>
          <a:p>
            <a:pPr marL="0" indent="0">
              <a:spcBef>
                <a:spcPct val="0"/>
              </a:spcBef>
              <a:defRPr/>
            </a:pPr>
            <a:endParaRPr lang="fr-FR" altLang="fr-FR" dirty="0" smtClean="0"/>
          </a:p>
          <a:p>
            <a:pPr>
              <a:spcBef>
                <a:spcPct val="0"/>
              </a:spcBef>
              <a:defRPr/>
            </a:pPr>
            <a:endParaRPr lang="fr-FR" altLang="fr-FR" dirty="0" smtClean="0"/>
          </a:p>
          <a:p>
            <a:pPr eaLnBrk="1" hangingPunct="1">
              <a:defRPr/>
            </a:pPr>
            <a:endParaRPr lang="fr-FR" altLang="fr-FR" dirty="0" smtClean="0"/>
          </a:p>
        </p:txBody>
      </p:sp>
      <p:sp>
        <p:nvSpPr>
          <p:cNvPr id="65541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 b="0" smtClean="0"/>
              <a:t>Normalisation et correction des durées</a:t>
            </a:r>
          </a:p>
        </p:txBody>
      </p:sp>
      <p:sp>
        <p:nvSpPr>
          <p:cNvPr id="6" name="Espace réservé du pied de page 12"/>
          <p:cNvSpPr>
            <a:spLocks noGrp="1"/>
          </p:cNvSpPr>
          <p:nvPr>
            <p:ph type="ftr" sz="quarter" idx="10"/>
          </p:nvPr>
        </p:nvSpPr>
        <p:spPr>
          <a:xfrm>
            <a:off x="239185" y="6567488"/>
            <a:ext cx="10562167" cy="360362"/>
          </a:xfrm>
        </p:spPr>
        <p:txBody>
          <a:bodyPr/>
          <a:lstStyle/>
          <a:p>
            <a:r>
              <a:rPr lang="fr-FR" dirty="0" smtClean="0"/>
              <a:t>Projet de Fin d’étude – Générateur de Partition de Musique – R. </a:t>
            </a:r>
            <a:r>
              <a:rPr lang="fr-FR" dirty="0" err="1" smtClean="0"/>
              <a:t>Gallard</a:t>
            </a:r>
            <a:r>
              <a:rPr lang="fr-FR" dirty="0" smtClean="0"/>
              <a:t>  - </a:t>
            </a:r>
            <a:r>
              <a:rPr lang="fr-FR" dirty="0" err="1" smtClean="0"/>
              <a:t>M.Laurent</a:t>
            </a:r>
            <a:r>
              <a:rPr lang="fr-FR" dirty="0" smtClean="0"/>
              <a:t>  - </a:t>
            </a:r>
            <a:r>
              <a:rPr lang="fr-FR" dirty="0" err="1" smtClean="0"/>
              <a:t>L.Riobé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846516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Évolution de l’analyse rythmique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62</a:t>
            </a:fld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660706" y="5445648"/>
            <a:ext cx="58968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*</a:t>
            </a:r>
            <a:r>
              <a:rPr lang="fr-FR" sz="1600" i="1" dirty="0" smtClean="0"/>
              <a:t>Les silences sont fusionnés avec la durées précédente, les notes liées à un onset faussement détecté ou manqué ne sont pas évaluées</a:t>
            </a:r>
            <a:endParaRPr lang="fr-FR" sz="1600" dirty="0"/>
          </a:p>
        </p:txBody>
      </p:sp>
      <p:sp>
        <p:nvSpPr>
          <p:cNvPr id="11" name="Espace réservé du contenu 2"/>
          <p:cNvSpPr txBox="1">
            <a:spLocks/>
          </p:cNvSpPr>
          <p:nvPr/>
        </p:nvSpPr>
        <p:spPr bwMode="auto">
          <a:xfrm>
            <a:off x="7955280" y="1910987"/>
            <a:ext cx="4140927" cy="3497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defRPr sz="2400" b="1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/>
            <a:r>
              <a:rPr lang="fr-FR" sz="2000" dirty="0" smtClean="0"/>
              <a:t>Taux de détection* final sur notre jeu de données :</a:t>
            </a:r>
          </a:p>
          <a:p>
            <a:pPr marL="0"/>
            <a:r>
              <a:rPr lang="fr-FR" sz="2000" b="0" i="1" dirty="0" smtClean="0"/>
              <a:t>(8min30 ou 946 notes)</a:t>
            </a:r>
          </a:p>
          <a:p>
            <a:pPr marL="0"/>
            <a:endParaRPr lang="fr-FR" sz="2000" b="0" i="1" dirty="0"/>
          </a:p>
          <a:p>
            <a:pPr marL="0" algn="ctr"/>
            <a:r>
              <a:rPr lang="fr-FR" sz="2800" i="1" dirty="0" smtClean="0"/>
              <a:t>Brut: 79,7%</a:t>
            </a:r>
          </a:p>
          <a:p>
            <a:pPr marL="0" algn="ctr"/>
            <a:r>
              <a:rPr lang="fr-FR" sz="2800" i="1" dirty="0" smtClean="0"/>
              <a:t>Imposé: 89,3%</a:t>
            </a:r>
            <a:endParaRPr lang="fr-FR" sz="3200" i="1" dirty="0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07" r="6923"/>
          <a:stretch/>
        </p:blipFill>
        <p:spPr>
          <a:xfrm>
            <a:off x="239185" y="1178981"/>
            <a:ext cx="7491664" cy="426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1445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Résultats globaux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Résultats de l’onset detection: </a:t>
            </a:r>
          </a:p>
          <a:p>
            <a:r>
              <a:rPr lang="fr-FR" dirty="0"/>
              <a:t>	</a:t>
            </a:r>
            <a:r>
              <a:rPr lang="fr-FR" dirty="0" smtClean="0"/>
              <a:t>							96,04%</a:t>
            </a:r>
          </a:p>
          <a:p>
            <a:r>
              <a:rPr lang="fr-FR" dirty="0" smtClean="0"/>
              <a:t>Résultats de l’analyse harmonique:</a:t>
            </a:r>
          </a:p>
          <a:p>
            <a:r>
              <a:rPr lang="fr-FR" dirty="0"/>
              <a:t>	</a:t>
            </a:r>
            <a:r>
              <a:rPr lang="fr-FR" dirty="0" smtClean="0"/>
              <a:t>				Tons:			93,08%</a:t>
            </a:r>
          </a:p>
          <a:p>
            <a:r>
              <a:rPr lang="fr-FR" dirty="0" smtClean="0"/>
              <a:t>					Octaves:		92,7%</a:t>
            </a:r>
          </a:p>
          <a:p>
            <a:endParaRPr lang="fr-FR" dirty="0"/>
          </a:p>
          <a:p>
            <a:r>
              <a:rPr lang="fr-FR" dirty="0" smtClean="0"/>
              <a:t>Résultats de l’analyse rythmique:</a:t>
            </a:r>
          </a:p>
          <a:p>
            <a:r>
              <a:rPr lang="fr-FR" dirty="0"/>
              <a:t>	</a:t>
            </a:r>
            <a:r>
              <a:rPr lang="fr-FR" dirty="0" smtClean="0"/>
              <a:t>				Tempo libre:		79,7%</a:t>
            </a:r>
          </a:p>
          <a:p>
            <a:r>
              <a:rPr lang="fr-FR" dirty="0"/>
              <a:t>	</a:t>
            </a:r>
            <a:r>
              <a:rPr lang="fr-FR" dirty="0" smtClean="0"/>
              <a:t>				Tempo imposé:	89,3%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8321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ossibilités d’amélior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Courier New" panose="02070309020205020404" pitchFamily="49" charset="0"/>
              <a:buChar char="o"/>
            </a:pPr>
            <a:r>
              <a:rPr lang="fr-FR" b="0" dirty="0" smtClean="0"/>
              <a:t>Généralisation de l’algorithme actuel avec la prise en charge d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fr-FR" b="0" dirty="0" smtClean="0"/>
              <a:t>Divers instrumen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fr-FR" b="0" dirty="0" smtClean="0"/>
              <a:t>Divers format d’export (</a:t>
            </a:r>
            <a:r>
              <a:rPr lang="fr-FR" b="0" dirty="0" err="1" smtClean="0"/>
              <a:t>Lilypond</a:t>
            </a:r>
            <a:r>
              <a:rPr lang="fr-FR" b="0" dirty="0" smtClean="0"/>
              <a:t>, …)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fr-FR" b="0" dirty="0" err="1" smtClean="0"/>
              <a:t>Onset</a:t>
            </a:r>
            <a:r>
              <a:rPr lang="fr-FR" b="0" dirty="0" smtClean="0"/>
              <a:t> </a:t>
            </a:r>
            <a:r>
              <a:rPr lang="fr-FR" b="0" dirty="0" err="1" smtClean="0"/>
              <a:t>Detection</a:t>
            </a:r>
            <a:r>
              <a:rPr lang="fr-FR" b="0" dirty="0" smtClean="0"/>
              <a:t>: Tester d’autres méthode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fr-FR" b="0" dirty="0" smtClean="0"/>
              <a:t>Analyse harmonique: utiliser d’autre transformation fréquentielle, multi-pitch </a:t>
            </a:r>
            <a:r>
              <a:rPr lang="fr-FR" b="0" dirty="0" err="1" smtClean="0"/>
              <a:t>detection</a:t>
            </a:r>
            <a:r>
              <a:rPr lang="fr-FR" b="0" dirty="0" smtClean="0"/>
              <a:t>, </a:t>
            </a:r>
            <a:r>
              <a:rPr lang="fr-FR" b="0" dirty="0"/>
              <a:t>reconnaissance d’accords</a:t>
            </a:r>
            <a:endParaRPr lang="fr-FR" b="0" dirty="0" smtClean="0"/>
          </a:p>
          <a:p>
            <a:pPr>
              <a:buFont typeface="Courier New" panose="02070309020205020404" pitchFamily="49" charset="0"/>
              <a:buChar char="o"/>
            </a:pPr>
            <a:r>
              <a:rPr lang="fr-FR" b="0" dirty="0" smtClean="0"/>
              <a:t>Proposer à l‘utilisateur plus de paramètres (signature rythmique, </a:t>
            </a:r>
            <a:r>
              <a:rPr lang="fr-FR" b="0" dirty="0" smtClean="0"/>
              <a:t>gamme) </a:t>
            </a:r>
            <a:endParaRPr lang="fr-FR" b="0" dirty="0"/>
          </a:p>
          <a:p>
            <a:pPr>
              <a:buFont typeface="Courier New" panose="02070309020205020404" pitchFamily="49" charset="0"/>
              <a:buChar char="o"/>
            </a:pPr>
            <a:r>
              <a:rPr lang="fr-FR" b="0" dirty="0" smtClean="0"/>
              <a:t>Changement d’environnement informatique (</a:t>
            </a:r>
            <a:r>
              <a:rPr lang="fr-FR" b="0" dirty="0" err="1" smtClean="0"/>
              <a:t>Matlab</a:t>
            </a:r>
            <a:r>
              <a:rPr lang="fr-FR" b="0" dirty="0" smtClean="0"/>
              <a:t> vers application sans dépendance tierces)</a:t>
            </a:r>
          </a:p>
          <a:p>
            <a:pPr marL="0" indent="0"/>
            <a:endParaRPr lang="fr-FR" b="0" dirty="0"/>
          </a:p>
          <a:p>
            <a:pPr>
              <a:buFont typeface="Courier New" panose="02070309020205020404" pitchFamily="49" charset="0"/>
              <a:buChar char="o"/>
            </a:pPr>
            <a:r>
              <a:rPr lang="fr-FR" b="0" dirty="0" smtClean="0"/>
              <a:t>Intégration des parties enregistrement du son et visualisation de </a:t>
            </a:r>
            <a:r>
              <a:rPr lang="fr-FR" b="0" dirty="0" smtClean="0"/>
              <a:t>partition</a:t>
            </a: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7479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endParaRPr lang="fr-FR" dirty="0" smtClean="0"/>
          </a:p>
          <a:p>
            <a:pPr marL="0" indent="0"/>
            <a:r>
              <a:rPr lang="fr-FR" dirty="0" smtClean="0"/>
              <a:t>Projet intéressant et motivant</a:t>
            </a:r>
            <a:endParaRPr lang="fr-FR" dirty="0"/>
          </a:p>
          <a:p>
            <a:pPr marL="0" indent="0"/>
            <a:r>
              <a:rPr lang="fr-FR" dirty="0" smtClean="0"/>
              <a:t>Ambitieux techniquement</a:t>
            </a:r>
            <a:endParaRPr lang="fr-FR" dirty="0"/>
          </a:p>
          <a:p>
            <a:pPr marL="0" indent="0"/>
            <a:r>
              <a:rPr lang="fr-FR" dirty="0" smtClean="0"/>
              <a:t>En grande autonomie</a:t>
            </a:r>
          </a:p>
          <a:p>
            <a:pPr marL="0" indent="0"/>
            <a:r>
              <a:rPr lang="fr-FR" dirty="0" smtClean="0"/>
              <a:t>Résultats à la hauteur de nos espérances</a:t>
            </a: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65</a:t>
            </a:fld>
            <a:endParaRPr lang="fr-FR"/>
          </a:p>
        </p:txBody>
      </p:sp>
      <p:pic>
        <p:nvPicPr>
          <p:cNvPr id="6" name="Picture 2" descr="http://icons.iconarchive.com/icons/guillendesign/variations-2/128/Guitar-ico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3326" y="3651780"/>
            <a:ext cx="2229394" cy="22293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5314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nset detection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7</a:t>
            </a:fld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5127" y="1180786"/>
            <a:ext cx="6601746" cy="4496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9556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nset</a:t>
            </a:r>
            <a:r>
              <a:rPr lang="fr-FR" dirty="0" smtClean="0"/>
              <a:t> </a:t>
            </a:r>
            <a:r>
              <a:rPr lang="fr-FR" dirty="0" err="1" smtClean="0"/>
              <a:t>detection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8</a:t>
            </a:fld>
            <a:endParaRPr lang="fr-FR"/>
          </a:p>
        </p:txBody>
      </p:sp>
      <p:pic>
        <p:nvPicPr>
          <p:cNvPr id="6" name="Espace réservé du contenu 5" descr="/Users/apple/Desktop/Capture d’écran 2016-01-29 à 10.43.03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75" y="2327726"/>
            <a:ext cx="3573991" cy="3920674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ZoneTexte 6"/>
          <p:cNvSpPr txBox="1"/>
          <p:nvPr/>
        </p:nvSpPr>
        <p:spPr>
          <a:xfrm>
            <a:off x="516551" y="1219730"/>
            <a:ext cx="10336484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dirty="0">
                <a:solidFill>
                  <a:schemeClr val="accent2"/>
                </a:solidFill>
              </a:rPr>
              <a:t>Un </a:t>
            </a:r>
            <a:r>
              <a:rPr lang="fr-FR" sz="2400" dirty="0" err="1">
                <a:solidFill>
                  <a:schemeClr val="accent2"/>
                </a:solidFill>
              </a:rPr>
              <a:t>onset</a:t>
            </a:r>
            <a:r>
              <a:rPr lang="fr-FR" sz="2400" dirty="0">
                <a:solidFill>
                  <a:schemeClr val="accent2"/>
                </a:solidFill>
              </a:rPr>
              <a:t> fait référence au début d’une note de musique ou d’un autre son</a:t>
            </a:r>
            <a:r>
              <a:rPr lang="fr-FR" sz="2400" dirty="0" smtClean="0">
                <a:solidFill>
                  <a:schemeClr val="accent2"/>
                </a:solidFill>
              </a:rPr>
              <a:t>,</a:t>
            </a:r>
          </a:p>
          <a:p>
            <a:r>
              <a:rPr lang="fr-FR" sz="2400" dirty="0" smtClean="0">
                <a:solidFill>
                  <a:schemeClr val="accent2"/>
                </a:solidFill>
              </a:rPr>
              <a:t>du </a:t>
            </a:r>
            <a:r>
              <a:rPr lang="fr-FR" sz="2400" dirty="0">
                <a:solidFill>
                  <a:schemeClr val="accent2"/>
                </a:solidFill>
              </a:rPr>
              <a:t>moment que l’amplitude du signal passe de zéro à un pic initial.</a:t>
            </a:r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3791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nset</a:t>
            </a:r>
            <a:r>
              <a:rPr lang="fr-FR" dirty="0" smtClean="0"/>
              <a:t> </a:t>
            </a:r>
            <a:r>
              <a:rPr lang="fr-FR" dirty="0" err="1" smtClean="0"/>
              <a:t>detection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Projet de Fin d’étude – Générateur de Partition de de Musique – R. Gallard  - M.Laurent  - L.Riobé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23D0E6-50B7-48D2-8E06-55790222EDB8}" type="slidenum">
              <a:rPr lang="fr-FR" smtClean="0"/>
              <a:t>9</a:t>
            </a:fld>
            <a:endParaRPr lang="fr-FR"/>
          </a:p>
        </p:txBody>
      </p:sp>
      <p:pic>
        <p:nvPicPr>
          <p:cNvPr id="6" name="Espace réservé du contenu 5" descr="/Users/apple/Desktop/Capture d’écran 2016-01-29 à 10.43.30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7513" y="1590506"/>
            <a:ext cx="3722755" cy="490155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/>
          <p:cNvSpPr/>
          <p:nvPr/>
        </p:nvSpPr>
        <p:spPr>
          <a:xfrm>
            <a:off x="0" y="1128841"/>
            <a:ext cx="826194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r-FR" sz="2400" b="1" dirty="0" smtClean="0">
                <a:solidFill>
                  <a:schemeClr val="accent2"/>
                </a:solidFill>
              </a:rPr>
              <a:t>Organigramme d’un algorithme de détection d’</a:t>
            </a:r>
            <a:r>
              <a:rPr lang="fr-FR" sz="2400" b="1" dirty="0" err="1" smtClean="0">
                <a:solidFill>
                  <a:schemeClr val="accent2"/>
                </a:solidFill>
              </a:rPr>
              <a:t>onset</a:t>
            </a:r>
            <a:endParaRPr lang="fr-FR" sz="2400" b="1" dirty="0">
              <a:solidFill>
                <a:schemeClr val="accent2"/>
              </a:solidFill>
            </a:endParaRPr>
          </a:p>
        </p:txBody>
      </p:sp>
      <p:sp>
        <p:nvSpPr>
          <p:cNvPr id="9" name="ZoneTexte 8"/>
          <p:cNvSpPr txBox="1"/>
          <p:nvPr/>
        </p:nvSpPr>
        <p:spPr>
          <a:xfrm>
            <a:off x="6282268" y="2760133"/>
            <a:ext cx="5300134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>
                <a:solidFill>
                  <a:schemeClr val="accent2"/>
                </a:solidFill>
              </a:rPr>
              <a:t>Réduction du signal : deux grandes catégories</a:t>
            </a:r>
          </a:p>
          <a:p>
            <a:endParaRPr lang="fr-FR" b="1" dirty="0" smtClean="0">
              <a:solidFill>
                <a:schemeClr val="accent2"/>
              </a:solidFill>
            </a:endParaRPr>
          </a:p>
          <a:p>
            <a:pPr marL="285750" indent="-285750">
              <a:buFont typeface="Arial" charset="0"/>
              <a:buChar char="•"/>
            </a:pPr>
            <a:r>
              <a:rPr lang="fr-FR" dirty="0" smtClean="0">
                <a:solidFill>
                  <a:schemeClr val="accent2"/>
                </a:solidFill>
              </a:rPr>
              <a:t>Réduction basée sur les caractéristiques du  signal.</a:t>
            </a:r>
          </a:p>
          <a:p>
            <a:r>
              <a:rPr lang="fr-FR" dirty="0">
                <a:solidFill>
                  <a:schemeClr val="accent2"/>
                </a:solidFill>
              </a:rPr>
              <a:t> </a:t>
            </a:r>
            <a:r>
              <a:rPr lang="fr-FR" dirty="0" smtClean="0">
                <a:solidFill>
                  <a:schemeClr val="accent2"/>
                </a:solidFill>
              </a:rPr>
              <a:t>                  - Caractéristiques temporelles</a:t>
            </a:r>
          </a:p>
          <a:p>
            <a:r>
              <a:rPr lang="fr-FR" dirty="0">
                <a:solidFill>
                  <a:schemeClr val="accent2"/>
                </a:solidFill>
              </a:rPr>
              <a:t>	</a:t>
            </a:r>
            <a:r>
              <a:rPr lang="fr-FR" dirty="0" smtClean="0">
                <a:solidFill>
                  <a:schemeClr val="accent2"/>
                </a:solidFill>
              </a:rPr>
              <a:t>    -  Caractéristiques spectrales</a:t>
            </a:r>
          </a:p>
          <a:p>
            <a:endParaRPr lang="fr-FR" dirty="0" smtClean="0">
              <a:solidFill>
                <a:schemeClr val="accent2"/>
              </a:solidFill>
            </a:endParaRPr>
          </a:p>
          <a:p>
            <a:pPr marL="285750" indent="-285750">
              <a:buFont typeface="Arial" charset="0"/>
              <a:buChar char="•"/>
            </a:pPr>
            <a:r>
              <a:rPr lang="fr-FR" dirty="0" smtClean="0">
                <a:solidFill>
                  <a:schemeClr val="accent2"/>
                </a:solidFill>
              </a:rPr>
              <a:t>Réduction basée sur un modèle probabiliste</a:t>
            </a:r>
            <a:endParaRPr lang="fr-FR" dirty="0">
              <a:solidFill>
                <a:schemeClr val="accent2"/>
              </a:solidFill>
            </a:endParaRPr>
          </a:p>
          <a:p>
            <a:pPr marL="285750" indent="-285750">
              <a:buFont typeface="Arial" charset="0"/>
              <a:buChar char="•"/>
            </a:pPr>
            <a:endParaRPr lang="fr-FR" dirty="0" smtClean="0">
              <a:solidFill>
                <a:schemeClr val="accent2"/>
              </a:solidFill>
            </a:endParaRPr>
          </a:p>
          <a:p>
            <a:r>
              <a:rPr lang="fr-FR" dirty="0">
                <a:solidFill>
                  <a:schemeClr val="accent2"/>
                </a:solidFill>
              </a:rPr>
              <a:t>	 </a:t>
            </a:r>
            <a:r>
              <a:rPr lang="fr-FR" dirty="0" smtClean="0">
                <a:solidFill>
                  <a:schemeClr val="accent2"/>
                </a:solidFill>
              </a:rPr>
              <a:t>   - Détection d’évènements surprenants</a:t>
            </a:r>
            <a:endParaRPr lang="fr-FR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8034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dele_ESEO">
  <a:themeElements>
    <a:clrScheme name="Modele_ESE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odele_ESE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Modele_ESE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e_ESE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e_ESE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e_ESE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e_ESE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e_ESE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e_ESE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e_ESE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e_ESE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e_ESE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e_ESE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e_ESE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odele_de_presentation_Powerpoint_de_l_Ecole_2009</Template>
  <TotalTime>1059</TotalTime>
  <Words>6170</Words>
  <Application>Microsoft Office PowerPoint</Application>
  <PresentationFormat>Widescreen</PresentationFormat>
  <Paragraphs>2271</Paragraphs>
  <Slides>65</Slides>
  <Notes>4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5</vt:i4>
      </vt:variant>
    </vt:vector>
  </HeadingPairs>
  <TitlesOfParts>
    <vt:vector size="73" baseType="lpstr">
      <vt:lpstr>Arial</vt:lpstr>
      <vt:lpstr>Calibri</vt:lpstr>
      <vt:lpstr>Cambria Math</vt:lpstr>
      <vt:lpstr>Courier New</vt:lpstr>
      <vt:lpstr>Times New Roman</vt:lpstr>
      <vt:lpstr>Wingdings</vt:lpstr>
      <vt:lpstr>Modele_ESEO</vt:lpstr>
      <vt:lpstr>Visio</vt:lpstr>
      <vt:lpstr>Générateur de Partition</vt:lpstr>
      <vt:lpstr>Sommaire</vt:lpstr>
      <vt:lpstr>Objectifs du projet </vt:lpstr>
      <vt:lpstr>Objectifs du projet </vt:lpstr>
      <vt:lpstr>Constitution d’un jeu de données</vt:lpstr>
      <vt:lpstr>Algorithme général</vt:lpstr>
      <vt:lpstr>Onset detection</vt:lpstr>
      <vt:lpstr>Onset detection</vt:lpstr>
      <vt:lpstr>Onset detection</vt:lpstr>
      <vt:lpstr>Onset detection</vt:lpstr>
      <vt:lpstr>Onset detection – Caractéristiques spectrales</vt:lpstr>
      <vt:lpstr>Onset detection – Caractéristiques spectrales</vt:lpstr>
      <vt:lpstr>Onset detection – Caractéristiques spectrales</vt:lpstr>
      <vt:lpstr>Onset detection</vt:lpstr>
      <vt:lpstr>Offset detection</vt:lpstr>
      <vt:lpstr>Évolution de la détection d’onset</vt:lpstr>
      <vt:lpstr>Pitch detection</vt:lpstr>
      <vt:lpstr>Pitch detection – Domaine temporel</vt:lpstr>
      <vt:lpstr>Pitch detection – Domaine temporel</vt:lpstr>
      <vt:lpstr>Pitch detection – Domaine temporel</vt:lpstr>
      <vt:lpstr>Pitch detection – Domaine temporel</vt:lpstr>
      <vt:lpstr>Pitch detection – Domaine fréquentiel</vt:lpstr>
      <vt:lpstr>Pitch detection – Domaine fréquentiel</vt:lpstr>
      <vt:lpstr>Pitch detection – Domaine fréquentiel</vt:lpstr>
      <vt:lpstr>Évolution de l’analyse harmonique</vt:lpstr>
      <vt:lpstr>Estimation du tempo</vt:lpstr>
      <vt:lpstr>Estimation de tempo</vt:lpstr>
      <vt:lpstr>Estimation de tempo</vt:lpstr>
      <vt:lpstr>Estimation de tempo</vt:lpstr>
      <vt:lpstr>Estimation de tempo</vt:lpstr>
      <vt:lpstr>Évolution de l’estimation de tempo</vt:lpstr>
      <vt:lpstr>Normalisation et correction des durées</vt:lpstr>
      <vt:lpstr>Analyse de la composition rythmique</vt:lpstr>
      <vt:lpstr>Normalisation des durées</vt:lpstr>
      <vt:lpstr>Normalisation des durées</vt:lpstr>
      <vt:lpstr>Normalisation des durées</vt:lpstr>
      <vt:lpstr>Normalisation des durées</vt:lpstr>
      <vt:lpstr>Probabilités des durées normalisées en fonction des durées brutes</vt:lpstr>
      <vt:lpstr>Exemple de normalisation</vt:lpstr>
      <vt:lpstr>Résultats Normalisation (%)</vt:lpstr>
      <vt:lpstr>Normalisation et correction des durées</vt:lpstr>
      <vt:lpstr>correction des durées</vt:lpstr>
      <vt:lpstr>Correction de durées</vt:lpstr>
      <vt:lpstr>Correction de durées</vt:lpstr>
      <vt:lpstr>Correction de durées</vt:lpstr>
      <vt:lpstr>Exemple : Voodoo Child – Jimmy Hendrix (2 premières mesures) </vt:lpstr>
      <vt:lpstr>Exemple : Voodoo Child – Jimmy Hendrix (2 premières mesures) </vt:lpstr>
      <vt:lpstr>PowerPoint Presentation</vt:lpstr>
      <vt:lpstr>Exemple : Voodoo Child – Jimmy Hendrix (2 premières mesures) </vt:lpstr>
      <vt:lpstr>Exemple : Voodoo Child – Jimmy Hendrix (2 premières mesures) </vt:lpstr>
      <vt:lpstr>Exemple : Voodoo Child – Jimmy Hendrix (2 premières mesures) </vt:lpstr>
      <vt:lpstr>Exemple : Voodoo Child – Jimmy Hendrix (2 premières mesures) </vt:lpstr>
      <vt:lpstr>Exemple : Voodoo Child – Jimmy Hendrix (2 premières mesures) </vt:lpstr>
      <vt:lpstr>Exemple : Voodoo Child – Jimmy Hendrix (2 premières mesures) </vt:lpstr>
      <vt:lpstr>Exemple : Voodoo Child – Jimmy Hendrix (2 premières mesures) </vt:lpstr>
      <vt:lpstr>Exemple : Voodoo Child – Jimmy Hendrix (2 premières mesures) </vt:lpstr>
      <vt:lpstr>Exemple : Voodoo Child – Jimmy Hendrix (2 premières mesures) </vt:lpstr>
      <vt:lpstr>Exemple : Voodoo Child – Jimmy Hendrix (2 premières mesures) </vt:lpstr>
      <vt:lpstr>Exemple : Voodoo Child – Jimmy Hendrix (2 premières mesures) </vt:lpstr>
      <vt:lpstr>Résultats Correction (%)</vt:lpstr>
      <vt:lpstr>Normalisation et correction des durées</vt:lpstr>
      <vt:lpstr>Évolution de l’analyse rythmique</vt:lpstr>
      <vt:lpstr>Résultats globaux</vt:lpstr>
      <vt:lpstr>Possibilités d’améliorations</vt:lpstr>
      <vt:lpstr>Conclus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énérateur de Partition</dc:title>
  <dc:creator>Louison</dc:creator>
  <cp:lastModifiedBy>RIOBE Louison</cp:lastModifiedBy>
  <cp:revision>63</cp:revision>
  <dcterms:created xsi:type="dcterms:W3CDTF">2016-02-01T08:22:38Z</dcterms:created>
  <dcterms:modified xsi:type="dcterms:W3CDTF">2016-02-04T10:53:00Z</dcterms:modified>
</cp:coreProperties>
</file>